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5B80C3" w14:textId="77777777" w:rsidR="00FA0261" w:rsidRDefault="001F4622">
      <w:pPr>
        <w:pStyle w:val="CRCoverPage"/>
        <w:tabs>
          <w:tab w:val="right" w:pos="9639"/>
        </w:tabs>
        <w:spacing w:after="0"/>
        <w:rPr>
          <w:b/>
          <w:i/>
          <w:sz w:val="28"/>
          <w:lang w:val="en-US" w:eastAsia="zh-CN"/>
        </w:rPr>
      </w:pPr>
      <w:r>
        <w:rPr>
          <w:b/>
          <w:sz w:val="24"/>
        </w:rPr>
        <w:t>3GPP TSG-CT WG1 Meeting #125</w:t>
      </w:r>
      <w:r w:rsidR="00110BB0">
        <w:rPr>
          <w:b/>
          <w:sz w:val="24"/>
        </w:rPr>
        <w:t>-e</w:t>
      </w:r>
      <w:r w:rsidR="00110BB0">
        <w:rPr>
          <w:b/>
          <w:i/>
          <w:sz w:val="28"/>
        </w:rPr>
        <w:tab/>
      </w:r>
      <w:r w:rsidR="00110BB0">
        <w:rPr>
          <w:b/>
          <w:sz w:val="24"/>
        </w:rPr>
        <w:t>C1-20</w:t>
      </w:r>
      <w:r w:rsidR="00DE1413">
        <w:rPr>
          <w:b/>
          <w:sz w:val="24"/>
          <w:lang w:eastAsia="zh-CN"/>
        </w:rPr>
        <w:t>5230</w:t>
      </w:r>
    </w:p>
    <w:p w14:paraId="2E675C95" w14:textId="77777777" w:rsidR="00FA0261" w:rsidRDefault="001F4622">
      <w:pPr>
        <w:pStyle w:val="CRCoverPage"/>
        <w:outlineLvl w:val="0"/>
        <w:rPr>
          <w:b/>
          <w:sz w:val="24"/>
          <w:lang w:eastAsia="zh-CN"/>
        </w:rPr>
      </w:pPr>
      <w:r>
        <w:rPr>
          <w:b/>
          <w:noProof/>
          <w:sz w:val="24"/>
        </w:rPr>
        <w:t>Electronic meeting, 20-28 August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3A2FB2">
        <w:rPr>
          <w:b/>
          <w:i/>
          <w:sz w:val="24"/>
        </w:rPr>
        <w:t>revisio</w:t>
      </w:r>
      <w:r w:rsidR="003A2FB2" w:rsidRPr="003A2FB2">
        <w:rPr>
          <w:b/>
          <w:sz w:val="24"/>
        </w:rPr>
        <w:t>n of C1-20477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14:paraId="0FAC93F0" w14:textId="77777777">
        <w:tc>
          <w:tcPr>
            <w:tcW w:w="9641" w:type="dxa"/>
            <w:gridSpan w:val="9"/>
            <w:tcBorders>
              <w:top w:val="single" w:sz="4" w:space="0" w:color="auto"/>
              <w:left w:val="single" w:sz="4" w:space="0" w:color="auto"/>
              <w:right w:val="single" w:sz="4" w:space="0" w:color="auto"/>
            </w:tcBorders>
          </w:tcPr>
          <w:p w14:paraId="4E578C42" w14:textId="77777777" w:rsidR="00FA0261" w:rsidRDefault="00110BB0">
            <w:pPr>
              <w:pStyle w:val="CRCoverPage"/>
              <w:spacing w:after="0"/>
              <w:jc w:val="right"/>
              <w:rPr>
                <w:i/>
              </w:rPr>
            </w:pPr>
            <w:r>
              <w:rPr>
                <w:i/>
                <w:sz w:val="14"/>
              </w:rPr>
              <w:t>CR-Form-v12.0</w:t>
            </w:r>
          </w:p>
        </w:tc>
      </w:tr>
      <w:tr w:rsidR="00FA0261" w14:paraId="1941967E" w14:textId="77777777">
        <w:tc>
          <w:tcPr>
            <w:tcW w:w="9641" w:type="dxa"/>
            <w:gridSpan w:val="9"/>
            <w:tcBorders>
              <w:left w:val="single" w:sz="4" w:space="0" w:color="auto"/>
              <w:right w:val="single" w:sz="4" w:space="0" w:color="auto"/>
            </w:tcBorders>
          </w:tcPr>
          <w:p w14:paraId="6AB412C9" w14:textId="77777777" w:rsidR="00FA0261" w:rsidRDefault="00110BB0">
            <w:pPr>
              <w:pStyle w:val="CRCoverPage"/>
              <w:spacing w:after="0"/>
              <w:jc w:val="center"/>
            </w:pPr>
            <w:r>
              <w:rPr>
                <w:b/>
                <w:sz w:val="32"/>
              </w:rPr>
              <w:t>CHANGE REQUEST</w:t>
            </w:r>
          </w:p>
        </w:tc>
      </w:tr>
      <w:tr w:rsidR="00FA0261" w14:paraId="521516F6" w14:textId="77777777">
        <w:tc>
          <w:tcPr>
            <w:tcW w:w="9641" w:type="dxa"/>
            <w:gridSpan w:val="9"/>
            <w:tcBorders>
              <w:left w:val="single" w:sz="4" w:space="0" w:color="auto"/>
              <w:right w:val="single" w:sz="4" w:space="0" w:color="auto"/>
            </w:tcBorders>
          </w:tcPr>
          <w:p w14:paraId="043721B7" w14:textId="77777777" w:rsidR="00FA0261" w:rsidRDefault="00FA0261">
            <w:pPr>
              <w:pStyle w:val="CRCoverPage"/>
              <w:spacing w:after="0"/>
              <w:rPr>
                <w:sz w:val="8"/>
                <w:szCs w:val="8"/>
              </w:rPr>
            </w:pPr>
          </w:p>
        </w:tc>
      </w:tr>
      <w:tr w:rsidR="00FA0261" w14:paraId="2634E9FC" w14:textId="77777777">
        <w:tc>
          <w:tcPr>
            <w:tcW w:w="142" w:type="dxa"/>
            <w:tcBorders>
              <w:left w:val="single" w:sz="4" w:space="0" w:color="auto"/>
            </w:tcBorders>
          </w:tcPr>
          <w:p w14:paraId="0E1EBF06" w14:textId="77777777" w:rsidR="00FA0261" w:rsidRDefault="00FA0261">
            <w:pPr>
              <w:pStyle w:val="CRCoverPage"/>
              <w:spacing w:after="0"/>
              <w:jc w:val="right"/>
            </w:pPr>
          </w:p>
        </w:tc>
        <w:tc>
          <w:tcPr>
            <w:tcW w:w="1559" w:type="dxa"/>
            <w:shd w:val="pct30" w:color="FFFF00" w:fill="auto"/>
          </w:tcPr>
          <w:p w14:paraId="4C9312FC" w14:textId="77777777" w:rsidR="00FA0261" w:rsidRDefault="00110BB0">
            <w:pPr>
              <w:pStyle w:val="CRCoverPage"/>
              <w:spacing w:after="0"/>
              <w:jc w:val="right"/>
              <w:rPr>
                <w:b/>
                <w:sz w:val="28"/>
              </w:rPr>
            </w:pPr>
            <w:r>
              <w:rPr>
                <w:b/>
                <w:sz w:val="28"/>
              </w:rPr>
              <w:t>24.501</w:t>
            </w:r>
          </w:p>
        </w:tc>
        <w:tc>
          <w:tcPr>
            <w:tcW w:w="709" w:type="dxa"/>
          </w:tcPr>
          <w:p w14:paraId="414C242A" w14:textId="77777777" w:rsidR="00FA0261" w:rsidRDefault="00110BB0">
            <w:pPr>
              <w:pStyle w:val="CRCoverPage"/>
              <w:spacing w:after="0"/>
              <w:jc w:val="center"/>
            </w:pPr>
            <w:r>
              <w:rPr>
                <w:b/>
                <w:sz w:val="28"/>
              </w:rPr>
              <w:t>CR</w:t>
            </w:r>
          </w:p>
        </w:tc>
        <w:tc>
          <w:tcPr>
            <w:tcW w:w="1276" w:type="dxa"/>
            <w:shd w:val="pct30" w:color="FFFF00" w:fill="auto"/>
          </w:tcPr>
          <w:p w14:paraId="21143833" w14:textId="77777777" w:rsidR="00FA0261" w:rsidRDefault="00035196" w:rsidP="00035196">
            <w:pPr>
              <w:pStyle w:val="CRCoverPage"/>
              <w:spacing w:after="0"/>
              <w:rPr>
                <w:lang w:eastAsia="zh-CN"/>
              </w:rPr>
            </w:pPr>
            <w:r w:rsidRPr="00035196">
              <w:rPr>
                <w:rFonts w:hint="eastAsia"/>
                <w:b/>
                <w:sz w:val="28"/>
              </w:rPr>
              <w:t>2475</w:t>
            </w:r>
          </w:p>
        </w:tc>
        <w:tc>
          <w:tcPr>
            <w:tcW w:w="709" w:type="dxa"/>
          </w:tcPr>
          <w:p w14:paraId="1FBCC74F" w14:textId="77777777" w:rsidR="00FA0261" w:rsidRDefault="00110BB0">
            <w:pPr>
              <w:pStyle w:val="CRCoverPage"/>
              <w:tabs>
                <w:tab w:val="right" w:pos="625"/>
              </w:tabs>
              <w:spacing w:after="0"/>
              <w:jc w:val="center"/>
            </w:pPr>
            <w:r>
              <w:rPr>
                <w:b/>
                <w:bCs/>
                <w:sz w:val="28"/>
              </w:rPr>
              <w:t>rev</w:t>
            </w:r>
          </w:p>
        </w:tc>
        <w:tc>
          <w:tcPr>
            <w:tcW w:w="992" w:type="dxa"/>
            <w:shd w:val="pct30" w:color="FFFF00" w:fill="auto"/>
          </w:tcPr>
          <w:p w14:paraId="2836DFD1" w14:textId="77777777" w:rsidR="00FA0261" w:rsidRDefault="003A2FB2">
            <w:pPr>
              <w:pStyle w:val="CRCoverPage"/>
              <w:spacing w:after="0"/>
              <w:jc w:val="center"/>
              <w:rPr>
                <w:b/>
              </w:rPr>
            </w:pPr>
            <w:r>
              <w:rPr>
                <w:b/>
                <w:sz w:val="28"/>
              </w:rPr>
              <w:t>1</w:t>
            </w:r>
          </w:p>
        </w:tc>
        <w:tc>
          <w:tcPr>
            <w:tcW w:w="2410" w:type="dxa"/>
          </w:tcPr>
          <w:p w14:paraId="5C351EA7" w14:textId="77777777"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14:paraId="7CE5E2AD" w14:textId="77777777" w:rsidR="00FA0261" w:rsidRDefault="00110BB0" w:rsidP="003A35DA">
            <w:pPr>
              <w:pStyle w:val="CRCoverPage"/>
              <w:spacing w:after="0"/>
              <w:jc w:val="center"/>
              <w:rPr>
                <w:sz w:val="28"/>
              </w:rPr>
            </w:pPr>
            <w:r>
              <w:rPr>
                <w:b/>
                <w:sz w:val="28"/>
              </w:rPr>
              <w:t>16.</w:t>
            </w:r>
            <w:r w:rsidR="001F4622">
              <w:rPr>
                <w:b/>
                <w:sz w:val="28"/>
              </w:rPr>
              <w:t>5</w:t>
            </w:r>
            <w:r>
              <w:rPr>
                <w:b/>
                <w:sz w:val="28"/>
              </w:rPr>
              <w:t>.</w:t>
            </w:r>
            <w:r w:rsidR="003A35DA">
              <w:rPr>
                <w:b/>
                <w:sz w:val="28"/>
              </w:rPr>
              <w:t>1</w:t>
            </w:r>
          </w:p>
        </w:tc>
        <w:tc>
          <w:tcPr>
            <w:tcW w:w="143" w:type="dxa"/>
            <w:tcBorders>
              <w:right w:val="single" w:sz="4" w:space="0" w:color="auto"/>
            </w:tcBorders>
          </w:tcPr>
          <w:p w14:paraId="1A360A46" w14:textId="77777777" w:rsidR="00FA0261" w:rsidRDefault="00FA0261">
            <w:pPr>
              <w:pStyle w:val="CRCoverPage"/>
              <w:spacing w:after="0"/>
            </w:pPr>
          </w:p>
        </w:tc>
      </w:tr>
      <w:tr w:rsidR="00FA0261" w14:paraId="64D2D35A" w14:textId="77777777">
        <w:tc>
          <w:tcPr>
            <w:tcW w:w="9641" w:type="dxa"/>
            <w:gridSpan w:val="9"/>
            <w:tcBorders>
              <w:left w:val="single" w:sz="4" w:space="0" w:color="auto"/>
              <w:right w:val="single" w:sz="4" w:space="0" w:color="auto"/>
            </w:tcBorders>
          </w:tcPr>
          <w:p w14:paraId="5701381F" w14:textId="77777777" w:rsidR="00FA0261" w:rsidRDefault="00FA0261">
            <w:pPr>
              <w:pStyle w:val="CRCoverPage"/>
              <w:spacing w:after="0"/>
            </w:pPr>
          </w:p>
        </w:tc>
      </w:tr>
      <w:tr w:rsidR="00FA0261" w14:paraId="1CD2F3C2" w14:textId="77777777">
        <w:tc>
          <w:tcPr>
            <w:tcW w:w="9641" w:type="dxa"/>
            <w:gridSpan w:val="9"/>
            <w:tcBorders>
              <w:top w:val="single" w:sz="4" w:space="0" w:color="auto"/>
            </w:tcBorders>
          </w:tcPr>
          <w:p w14:paraId="07031896" w14:textId="77777777"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14:paraId="59D75079" w14:textId="77777777">
        <w:tc>
          <w:tcPr>
            <w:tcW w:w="9641" w:type="dxa"/>
            <w:gridSpan w:val="9"/>
          </w:tcPr>
          <w:p w14:paraId="63DE14F8" w14:textId="77777777" w:rsidR="00FA0261" w:rsidRDefault="00FA0261">
            <w:pPr>
              <w:pStyle w:val="CRCoverPage"/>
              <w:spacing w:after="0"/>
              <w:rPr>
                <w:sz w:val="8"/>
                <w:szCs w:val="8"/>
              </w:rPr>
            </w:pPr>
          </w:p>
        </w:tc>
      </w:tr>
    </w:tbl>
    <w:p w14:paraId="34371EC1" w14:textId="77777777"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14:paraId="2435E3A3" w14:textId="77777777">
        <w:tc>
          <w:tcPr>
            <w:tcW w:w="2835" w:type="dxa"/>
          </w:tcPr>
          <w:p w14:paraId="41A3A210" w14:textId="77777777" w:rsidR="00FA0261" w:rsidRDefault="00110BB0">
            <w:pPr>
              <w:pStyle w:val="CRCoverPage"/>
              <w:tabs>
                <w:tab w:val="right" w:pos="2751"/>
              </w:tabs>
              <w:spacing w:after="0"/>
              <w:rPr>
                <w:b/>
                <w:i/>
              </w:rPr>
            </w:pPr>
            <w:r>
              <w:rPr>
                <w:b/>
                <w:i/>
              </w:rPr>
              <w:t>Proposed change affects:</w:t>
            </w:r>
          </w:p>
        </w:tc>
        <w:tc>
          <w:tcPr>
            <w:tcW w:w="1418" w:type="dxa"/>
          </w:tcPr>
          <w:p w14:paraId="3D8D1262" w14:textId="77777777"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0719E2" w14:textId="77777777" w:rsidR="00FA0261" w:rsidRDefault="00FA0261">
            <w:pPr>
              <w:pStyle w:val="CRCoverPage"/>
              <w:spacing w:after="0"/>
              <w:jc w:val="center"/>
              <w:rPr>
                <w:b/>
                <w:caps/>
              </w:rPr>
            </w:pPr>
          </w:p>
        </w:tc>
        <w:tc>
          <w:tcPr>
            <w:tcW w:w="709" w:type="dxa"/>
            <w:tcBorders>
              <w:left w:val="single" w:sz="4" w:space="0" w:color="auto"/>
            </w:tcBorders>
          </w:tcPr>
          <w:p w14:paraId="7378DC99" w14:textId="77777777"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3D031" w14:textId="77777777" w:rsidR="00FA0261" w:rsidRDefault="000E4DA7">
            <w:pPr>
              <w:pStyle w:val="CRCoverPage"/>
              <w:spacing w:after="0"/>
              <w:jc w:val="center"/>
              <w:rPr>
                <w:b/>
                <w:caps/>
                <w:lang w:eastAsia="zh-CN"/>
              </w:rPr>
            </w:pPr>
            <w:r>
              <w:rPr>
                <w:rFonts w:hint="eastAsia"/>
                <w:b/>
                <w:bCs/>
                <w:caps/>
                <w:lang w:eastAsia="zh-CN"/>
              </w:rPr>
              <w:t>X</w:t>
            </w:r>
          </w:p>
        </w:tc>
        <w:tc>
          <w:tcPr>
            <w:tcW w:w="2126" w:type="dxa"/>
          </w:tcPr>
          <w:p w14:paraId="5346D652" w14:textId="77777777"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8DEA1" w14:textId="77777777" w:rsidR="00FA0261" w:rsidRDefault="00FA0261">
            <w:pPr>
              <w:pStyle w:val="CRCoverPage"/>
              <w:spacing w:after="0"/>
              <w:jc w:val="center"/>
              <w:rPr>
                <w:b/>
                <w:caps/>
              </w:rPr>
            </w:pPr>
          </w:p>
        </w:tc>
        <w:tc>
          <w:tcPr>
            <w:tcW w:w="1418" w:type="dxa"/>
            <w:tcBorders>
              <w:left w:val="nil"/>
            </w:tcBorders>
          </w:tcPr>
          <w:p w14:paraId="06A1B456" w14:textId="77777777"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005A9" w14:textId="77777777" w:rsidR="00FA0261" w:rsidRDefault="00110BB0">
            <w:pPr>
              <w:pStyle w:val="CRCoverPage"/>
              <w:spacing w:after="0"/>
              <w:rPr>
                <w:b/>
                <w:bCs/>
                <w:caps/>
                <w:lang w:eastAsia="zh-CN"/>
              </w:rPr>
            </w:pPr>
            <w:r>
              <w:rPr>
                <w:rFonts w:hint="eastAsia"/>
                <w:b/>
                <w:bCs/>
                <w:caps/>
                <w:lang w:eastAsia="zh-CN"/>
              </w:rPr>
              <w:t>X</w:t>
            </w:r>
          </w:p>
        </w:tc>
      </w:tr>
    </w:tbl>
    <w:p w14:paraId="426AA361" w14:textId="77777777"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14:paraId="027ADACB" w14:textId="77777777">
        <w:tc>
          <w:tcPr>
            <w:tcW w:w="9640" w:type="dxa"/>
            <w:gridSpan w:val="11"/>
          </w:tcPr>
          <w:p w14:paraId="100A9ECD" w14:textId="77777777" w:rsidR="00FA0261" w:rsidRDefault="00FA0261">
            <w:pPr>
              <w:pStyle w:val="CRCoverPage"/>
              <w:spacing w:after="0"/>
              <w:rPr>
                <w:sz w:val="8"/>
                <w:szCs w:val="8"/>
              </w:rPr>
            </w:pPr>
          </w:p>
        </w:tc>
      </w:tr>
      <w:tr w:rsidR="00FA0261" w14:paraId="4B0F3C46" w14:textId="77777777">
        <w:tc>
          <w:tcPr>
            <w:tcW w:w="1843" w:type="dxa"/>
            <w:tcBorders>
              <w:top w:val="single" w:sz="4" w:space="0" w:color="auto"/>
              <w:left w:val="single" w:sz="4" w:space="0" w:color="auto"/>
            </w:tcBorders>
          </w:tcPr>
          <w:p w14:paraId="3E2859B0" w14:textId="77777777"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D059AC5" w14:textId="77777777" w:rsidR="00FA0261" w:rsidRDefault="00333490" w:rsidP="001F4622">
            <w:pPr>
              <w:pStyle w:val="CRCoverPage"/>
              <w:spacing w:after="0"/>
              <w:ind w:left="100"/>
            </w:pPr>
            <w:r>
              <w:rPr>
                <w:bCs/>
              </w:rPr>
              <w:t>Excluding the S-NSSAI(s) in the pending NSSAI during the registration procedure</w:t>
            </w:r>
          </w:p>
        </w:tc>
      </w:tr>
      <w:tr w:rsidR="00FA0261" w14:paraId="1BBAB974" w14:textId="77777777">
        <w:tc>
          <w:tcPr>
            <w:tcW w:w="1843" w:type="dxa"/>
            <w:tcBorders>
              <w:left w:val="single" w:sz="4" w:space="0" w:color="auto"/>
            </w:tcBorders>
          </w:tcPr>
          <w:p w14:paraId="228838ED"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5EFC9A5D" w14:textId="77777777" w:rsidR="00FA0261" w:rsidRDefault="00FA0261">
            <w:pPr>
              <w:pStyle w:val="CRCoverPage"/>
              <w:spacing w:after="0"/>
              <w:rPr>
                <w:sz w:val="8"/>
                <w:szCs w:val="8"/>
              </w:rPr>
            </w:pPr>
          </w:p>
        </w:tc>
      </w:tr>
      <w:tr w:rsidR="00FA0261" w14:paraId="08A2CFD9" w14:textId="77777777">
        <w:tc>
          <w:tcPr>
            <w:tcW w:w="1843" w:type="dxa"/>
            <w:tcBorders>
              <w:left w:val="single" w:sz="4" w:space="0" w:color="auto"/>
            </w:tcBorders>
          </w:tcPr>
          <w:p w14:paraId="65695E8C" w14:textId="77777777"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5CFEAC" w14:textId="77777777" w:rsidR="00FA0261" w:rsidRDefault="00110BB0">
            <w:pPr>
              <w:pStyle w:val="CRCoverPage"/>
              <w:spacing w:after="0"/>
              <w:ind w:left="100"/>
            </w:pPr>
            <w:r>
              <w:t>ZTE</w:t>
            </w:r>
            <w:r w:rsidR="00016FC4">
              <w:t xml:space="preserve">, </w:t>
            </w:r>
            <w:r w:rsidR="00016FC4" w:rsidRPr="00016FC4">
              <w:t>InterDigital</w:t>
            </w:r>
          </w:p>
        </w:tc>
      </w:tr>
      <w:tr w:rsidR="00FA0261" w14:paraId="22479665" w14:textId="77777777">
        <w:tc>
          <w:tcPr>
            <w:tcW w:w="1843" w:type="dxa"/>
            <w:tcBorders>
              <w:left w:val="single" w:sz="4" w:space="0" w:color="auto"/>
            </w:tcBorders>
          </w:tcPr>
          <w:p w14:paraId="690C769F" w14:textId="77777777"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F93D8" w14:textId="77777777" w:rsidR="00FA0261" w:rsidRDefault="00110BB0">
            <w:pPr>
              <w:pStyle w:val="CRCoverPage"/>
              <w:spacing w:after="0"/>
              <w:ind w:left="100"/>
            </w:pPr>
            <w:r>
              <w:t>C1</w:t>
            </w:r>
          </w:p>
        </w:tc>
      </w:tr>
      <w:tr w:rsidR="00FA0261" w14:paraId="6FACC803" w14:textId="77777777">
        <w:tc>
          <w:tcPr>
            <w:tcW w:w="1843" w:type="dxa"/>
            <w:tcBorders>
              <w:left w:val="single" w:sz="4" w:space="0" w:color="auto"/>
            </w:tcBorders>
          </w:tcPr>
          <w:p w14:paraId="2F615AC3"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44E3BBEA" w14:textId="77777777" w:rsidR="00FA0261" w:rsidRDefault="00FA0261">
            <w:pPr>
              <w:pStyle w:val="CRCoverPage"/>
              <w:spacing w:after="0"/>
              <w:rPr>
                <w:sz w:val="8"/>
                <w:szCs w:val="8"/>
              </w:rPr>
            </w:pPr>
          </w:p>
        </w:tc>
      </w:tr>
      <w:tr w:rsidR="00FA0261" w14:paraId="3126F9AD" w14:textId="77777777">
        <w:tc>
          <w:tcPr>
            <w:tcW w:w="1843" w:type="dxa"/>
            <w:tcBorders>
              <w:left w:val="single" w:sz="4" w:space="0" w:color="auto"/>
            </w:tcBorders>
          </w:tcPr>
          <w:p w14:paraId="52820A48" w14:textId="77777777"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14:paraId="61D15B46" w14:textId="77777777" w:rsidR="00FA0261" w:rsidRDefault="00110BB0">
            <w:pPr>
              <w:pStyle w:val="CRCoverPage"/>
              <w:spacing w:after="0"/>
            </w:pPr>
            <w:r>
              <w:t xml:space="preserve"> eNS</w:t>
            </w:r>
          </w:p>
        </w:tc>
        <w:tc>
          <w:tcPr>
            <w:tcW w:w="567" w:type="dxa"/>
            <w:tcBorders>
              <w:left w:val="nil"/>
            </w:tcBorders>
          </w:tcPr>
          <w:p w14:paraId="37A77495" w14:textId="77777777" w:rsidR="00FA0261" w:rsidRDefault="00FA0261">
            <w:pPr>
              <w:pStyle w:val="CRCoverPage"/>
              <w:spacing w:after="0"/>
              <w:ind w:right="100"/>
            </w:pPr>
          </w:p>
        </w:tc>
        <w:tc>
          <w:tcPr>
            <w:tcW w:w="1417" w:type="dxa"/>
            <w:gridSpan w:val="3"/>
            <w:tcBorders>
              <w:left w:val="nil"/>
            </w:tcBorders>
          </w:tcPr>
          <w:p w14:paraId="2E303E0A" w14:textId="77777777"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14:paraId="0BC8CB2B" w14:textId="77777777" w:rsidR="00FA0261" w:rsidRDefault="00110BB0" w:rsidP="001F4622">
            <w:pPr>
              <w:pStyle w:val="CRCoverPage"/>
              <w:spacing w:after="0"/>
              <w:ind w:left="100"/>
            </w:pPr>
            <w:r>
              <w:t>2020-0</w:t>
            </w:r>
            <w:r w:rsidR="001F4622">
              <w:t>8</w:t>
            </w:r>
            <w:r>
              <w:t>-</w:t>
            </w:r>
            <w:r w:rsidR="001F4622">
              <w:t>0</w:t>
            </w:r>
            <w:r>
              <w:t>2</w:t>
            </w:r>
          </w:p>
        </w:tc>
      </w:tr>
      <w:tr w:rsidR="00FA0261" w14:paraId="7648CB2B" w14:textId="77777777">
        <w:tc>
          <w:tcPr>
            <w:tcW w:w="1843" w:type="dxa"/>
            <w:tcBorders>
              <w:left w:val="single" w:sz="4" w:space="0" w:color="auto"/>
            </w:tcBorders>
          </w:tcPr>
          <w:p w14:paraId="3F453F82" w14:textId="77777777" w:rsidR="00FA0261" w:rsidRDefault="00FA0261">
            <w:pPr>
              <w:pStyle w:val="CRCoverPage"/>
              <w:spacing w:after="0"/>
              <w:rPr>
                <w:b/>
                <w:i/>
                <w:sz w:val="8"/>
                <w:szCs w:val="8"/>
              </w:rPr>
            </w:pPr>
          </w:p>
        </w:tc>
        <w:tc>
          <w:tcPr>
            <w:tcW w:w="1986" w:type="dxa"/>
            <w:gridSpan w:val="4"/>
          </w:tcPr>
          <w:p w14:paraId="5EA23A03" w14:textId="77777777" w:rsidR="00FA0261" w:rsidRDefault="00FA0261">
            <w:pPr>
              <w:pStyle w:val="CRCoverPage"/>
              <w:spacing w:after="0"/>
              <w:rPr>
                <w:sz w:val="8"/>
                <w:szCs w:val="8"/>
              </w:rPr>
            </w:pPr>
          </w:p>
        </w:tc>
        <w:tc>
          <w:tcPr>
            <w:tcW w:w="2267" w:type="dxa"/>
            <w:gridSpan w:val="2"/>
          </w:tcPr>
          <w:p w14:paraId="1098727D" w14:textId="77777777" w:rsidR="00FA0261" w:rsidRDefault="00FA0261">
            <w:pPr>
              <w:pStyle w:val="CRCoverPage"/>
              <w:spacing w:after="0"/>
              <w:rPr>
                <w:sz w:val="8"/>
                <w:szCs w:val="8"/>
              </w:rPr>
            </w:pPr>
          </w:p>
        </w:tc>
        <w:tc>
          <w:tcPr>
            <w:tcW w:w="1417" w:type="dxa"/>
            <w:gridSpan w:val="3"/>
          </w:tcPr>
          <w:p w14:paraId="436CE061" w14:textId="77777777" w:rsidR="00FA0261" w:rsidRDefault="00FA0261">
            <w:pPr>
              <w:pStyle w:val="CRCoverPage"/>
              <w:spacing w:after="0"/>
              <w:rPr>
                <w:sz w:val="8"/>
                <w:szCs w:val="8"/>
              </w:rPr>
            </w:pPr>
          </w:p>
        </w:tc>
        <w:tc>
          <w:tcPr>
            <w:tcW w:w="2127" w:type="dxa"/>
            <w:tcBorders>
              <w:right w:val="single" w:sz="4" w:space="0" w:color="auto"/>
            </w:tcBorders>
          </w:tcPr>
          <w:p w14:paraId="42E8C134" w14:textId="77777777" w:rsidR="00FA0261" w:rsidRDefault="00FA0261">
            <w:pPr>
              <w:pStyle w:val="CRCoverPage"/>
              <w:spacing w:after="0"/>
              <w:rPr>
                <w:sz w:val="8"/>
                <w:szCs w:val="8"/>
              </w:rPr>
            </w:pPr>
          </w:p>
        </w:tc>
      </w:tr>
      <w:tr w:rsidR="00FA0261" w14:paraId="14B376F9" w14:textId="77777777">
        <w:trPr>
          <w:cantSplit/>
        </w:trPr>
        <w:tc>
          <w:tcPr>
            <w:tcW w:w="1843" w:type="dxa"/>
            <w:tcBorders>
              <w:left w:val="single" w:sz="4" w:space="0" w:color="auto"/>
            </w:tcBorders>
          </w:tcPr>
          <w:p w14:paraId="61A7244F" w14:textId="77777777" w:rsidR="00FA0261" w:rsidRDefault="00110BB0">
            <w:pPr>
              <w:pStyle w:val="CRCoverPage"/>
              <w:tabs>
                <w:tab w:val="right" w:pos="1759"/>
              </w:tabs>
              <w:spacing w:after="0"/>
              <w:rPr>
                <w:b/>
                <w:i/>
              </w:rPr>
            </w:pPr>
            <w:r>
              <w:rPr>
                <w:b/>
                <w:i/>
              </w:rPr>
              <w:t>Category:</w:t>
            </w:r>
          </w:p>
        </w:tc>
        <w:tc>
          <w:tcPr>
            <w:tcW w:w="851" w:type="dxa"/>
            <w:shd w:val="pct30" w:color="FFFF00" w:fill="auto"/>
          </w:tcPr>
          <w:p w14:paraId="6428D5EB" w14:textId="77777777" w:rsidR="00FA0261" w:rsidRDefault="001F4622">
            <w:pPr>
              <w:pStyle w:val="CRCoverPage"/>
              <w:spacing w:after="0"/>
              <w:ind w:left="100" w:right="-609"/>
              <w:rPr>
                <w:b/>
              </w:rPr>
            </w:pPr>
            <w:r>
              <w:rPr>
                <w:b/>
              </w:rPr>
              <w:t>F</w:t>
            </w:r>
          </w:p>
        </w:tc>
        <w:tc>
          <w:tcPr>
            <w:tcW w:w="3402" w:type="dxa"/>
            <w:gridSpan w:val="5"/>
            <w:tcBorders>
              <w:left w:val="nil"/>
            </w:tcBorders>
          </w:tcPr>
          <w:p w14:paraId="0DA395CE" w14:textId="77777777" w:rsidR="00FA0261" w:rsidRDefault="00FA0261">
            <w:pPr>
              <w:pStyle w:val="CRCoverPage"/>
              <w:spacing w:after="0"/>
            </w:pPr>
          </w:p>
        </w:tc>
        <w:tc>
          <w:tcPr>
            <w:tcW w:w="1417" w:type="dxa"/>
            <w:gridSpan w:val="3"/>
            <w:tcBorders>
              <w:left w:val="nil"/>
            </w:tcBorders>
          </w:tcPr>
          <w:p w14:paraId="57B6B5DC" w14:textId="77777777"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14:paraId="176B9157" w14:textId="77777777" w:rsidR="00FA0261" w:rsidRDefault="00110BB0">
            <w:pPr>
              <w:pStyle w:val="CRCoverPage"/>
              <w:spacing w:after="0"/>
              <w:ind w:left="100"/>
            </w:pPr>
            <w:r>
              <w:t>Rel-16</w:t>
            </w:r>
          </w:p>
        </w:tc>
      </w:tr>
      <w:tr w:rsidR="00FA0261" w14:paraId="5D578A5A" w14:textId="77777777">
        <w:tc>
          <w:tcPr>
            <w:tcW w:w="1843" w:type="dxa"/>
            <w:tcBorders>
              <w:left w:val="single" w:sz="4" w:space="0" w:color="auto"/>
              <w:bottom w:val="single" w:sz="4" w:space="0" w:color="auto"/>
            </w:tcBorders>
          </w:tcPr>
          <w:p w14:paraId="43E7E30F" w14:textId="77777777" w:rsidR="00FA0261" w:rsidRDefault="00FA0261">
            <w:pPr>
              <w:pStyle w:val="CRCoverPage"/>
              <w:spacing w:after="0"/>
              <w:rPr>
                <w:b/>
                <w:i/>
              </w:rPr>
            </w:pPr>
          </w:p>
        </w:tc>
        <w:tc>
          <w:tcPr>
            <w:tcW w:w="4677" w:type="dxa"/>
            <w:gridSpan w:val="8"/>
            <w:tcBorders>
              <w:bottom w:val="single" w:sz="4" w:space="0" w:color="auto"/>
            </w:tcBorders>
          </w:tcPr>
          <w:p w14:paraId="31FE7D8F" w14:textId="77777777"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B2398E4" w14:textId="77777777"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6FAD104F" w14:textId="77777777"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14:paraId="7BA66CA3" w14:textId="77777777">
        <w:tc>
          <w:tcPr>
            <w:tcW w:w="1843" w:type="dxa"/>
          </w:tcPr>
          <w:p w14:paraId="02638F04" w14:textId="77777777" w:rsidR="00FA0261" w:rsidRDefault="00FA0261">
            <w:pPr>
              <w:pStyle w:val="CRCoverPage"/>
              <w:spacing w:after="0"/>
              <w:rPr>
                <w:b/>
                <w:i/>
                <w:sz w:val="8"/>
                <w:szCs w:val="8"/>
              </w:rPr>
            </w:pPr>
          </w:p>
        </w:tc>
        <w:tc>
          <w:tcPr>
            <w:tcW w:w="7797" w:type="dxa"/>
            <w:gridSpan w:val="10"/>
          </w:tcPr>
          <w:p w14:paraId="40724AA5" w14:textId="77777777" w:rsidR="00FA0261" w:rsidRDefault="00FA0261">
            <w:pPr>
              <w:pStyle w:val="CRCoverPage"/>
              <w:spacing w:after="0"/>
              <w:rPr>
                <w:sz w:val="8"/>
                <w:szCs w:val="8"/>
              </w:rPr>
            </w:pPr>
          </w:p>
        </w:tc>
      </w:tr>
      <w:tr w:rsidR="00FA0261" w14:paraId="1CAC31BE" w14:textId="77777777">
        <w:tc>
          <w:tcPr>
            <w:tcW w:w="2694" w:type="dxa"/>
            <w:gridSpan w:val="2"/>
            <w:tcBorders>
              <w:top w:val="single" w:sz="4" w:space="0" w:color="auto"/>
              <w:left w:val="single" w:sz="4" w:space="0" w:color="auto"/>
            </w:tcBorders>
          </w:tcPr>
          <w:p w14:paraId="3AA2B21C" w14:textId="77777777"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E97B09F" w14:textId="77777777" w:rsidR="000E4DA7" w:rsidRDefault="00333490" w:rsidP="00947AAD">
            <w:pPr>
              <w:pStyle w:val="CRCoverPage"/>
              <w:spacing w:after="0"/>
              <w:rPr>
                <w:bCs/>
              </w:rPr>
            </w:pPr>
            <w:r>
              <w:rPr>
                <w:lang w:eastAsia="zh-CN"/>
              </w:rPr>
              <w:t>The issue of excl</w:t>
            </w:r>
            <w:r>
              <w:rPr>
                <w:bCs/>
              </w:rPr>
              <w:t>uding the S-NSSAI(s) in the pending NSSAI during the registration procedure was approved in</w:t>
            </w:r>
            <w:r>
              <w:t xml:space="preserve"> </w:t>
            </w:r>
            <w:r w:rsidRPr="00333490">
              <w:rPr>
                <w:bCs/>
              </w:rPr>
              <w:t>S2-2003475</w:t>
            </w:r>
            <w:r w:rsidR="00B217BD">
              <w:rPr>
                <w:bCs/>
              </w:rPr>
              <w:t>.</w:t>
            </w:r>
            <w:r w:rsidR="000E4DA7">
              <w:rPr>
                <w:bCs/>
              </w:rPr>
              <w:t xml:space="preserve"> In subclause </w:t>
            </w:r>
            <w:r w:rsidR="000E4DA7" w:rsidRPr="009E0DE1">
              <w:t>5.15.5.2.1</w:t>
            </w:r>
            <w:r w:rsidR="00717702">
              <w:t xml:space="preserve"> </w:t>
            </w:r>
            <w:r w:rsidR="000E4DA7">
              <w:rPr>
                <w:bCs/>
              </w:rPr>
              <w:t>of TS 23.501, it states:</w:t>
            </w:r>
          </w:p>
          <w:p w14:paraId="6C5F6C12" w14:textId="77777777" w:rsidR="000E4DA7" w:rsidRDefault="000E4DA7" w:rsidP="00947AAD">
            <w:pPr>
              <w:pStyle w:val="CRCoverPage"/>
              <w:spacing w:after="0"/>
              <w:rPr>
                <w:bCs/>
              </w:rPr>
            </w:pPr>
            <w:r>
              <w:rPr>
                <w:bCs/>
              </w:rPr>
              <w:t>“</w:t>
            </w:r>
            <w:r w:rsidRPr="000E4DA7">
              <w:rPr>
                <w:bCs/>
                <w:i/>
              </w:rPr>
              <w:t>The UE shall not include in the Requested NSSAI any of the S-NSSAIs from the Pending NSSAI the UE stores, regardless of the Access Type.</w:t>
            </w:r>
            <w:r>
              <w:rPr>
                <w:bCs/>
              </w:rPr>
              <w:t>”</w:t>
            </w:r>
          </w:p>
          <w:p w14:paraId="23C1E41B" w14:textId="77777777" w:rsidR="00AA2758" w:rsidRDefault="00AA2758" w:rsidP="00035196">
            <w:pPr>
              <w:pStyle w:val="CRCoverPage"/>
              <w:spacing w:after="0"/>
              <w:rPr>
                <w:bCs/>
              </w:rPr>
            </w:pPr>
            <w:r>
              <w:rPr>
                <w:bCs/>
              </w:rPr>
              <w:t>According to discussion in C1-20</w:t>
            </w:r>
            <w:r w:rsidR="00035196">
              <w:rPr>
                <w:bCs/>
              </w:rPr>
              <w:t>4771</w:t>
            </w:r>
            <w:r>
              <w:rPr>
                <w:bCs/>
              </w:rPr>
              <w:t>, some clarification should be added to clarify the behaviors of UE and AMF.</w:t>
            </w:r>
          </w:p>
          <w:p w14:paraId="60589322" w14:textId="77777777" w:rsidR="0069365B" w:rsidRDefault="0069365B" w:rsidP="00035196">
            <w:pPr>
              <w:pStyle w:val="CRCoverPage"/>
              <w:spacing w:after="0"/>
              <w:rPr>
                <w:bCs/>
              </w:rPr>
            </w:pPr>
          </w:p>
          <w:p w14:paraId="41116973" w14:textId="77777777" w:rsidR="00D46DBE" w:rsidRDefault="00D46DBE" w:rsidP="00035196">
            <w:pPr>
              <w:pStyle w:val="CRCoverPage"/>
              <w:spacing w:after="0"/>
              <w:rPr>
                <w:bCs/>
              </w:rPr>
            </w:pPr>
            <w:r>
              <w:rPr>
                <w:bCs/>
              </w:rPr>
              <w:t>Rev1:</w:t>
            </w:r>
          </w:p>
          <w:p w14:paraId="54074268" w14:textId="77777777" w:rsidR="00D46DBE" w:rsidRDefault="00D46DBE" w:rsidP="002C3541">
            <w:pPr>
              <w:pStyle w:val="CRCoverPage"/>
              <w:numPr>
                <w:ilvl w:val="0"/>
                <w:numId w:val="2"/>
              </w:numPr>
              <w:spacing w:after="0"/>
              <w:rPr>
                <w:bCs/>
                <w:lang w:eastAsia="zh-CN"/>
              </w:rPr>
            </w:pPr>
            <w:r>
              <w:rPr>
                <w:bCs/>
                <w:lang w:eastAsia="zh-CN"/>
              </w:rPr>
              <w:t>Remove the alignment with SA2 conclusion in</w:t>
            </w:r>
            <w:r w:rsidRPr="00333490">
              <w:rPr>
                <w:bCs/>
              </w:rPr>
              <w:t xml:space="preserve"> S2-2003475</w:t>
            </w:r>
            <w:r>
              <w:rPr>
                <w:bCs/>
              </w:rPr>
              <w:t>. Such alignment will be provided in C1-205091</w:t>
            </w:r>
          </w:p>
          <w:p w14:paraId="358B839F" w14:textId="77777777" w:rsidR="00D46DBE" w:rsidRDefault="00D46DBE" w:rsidP="002C3541">
            <w:pPr>
              <w:pStyle w:val="CRCoverPage"/>
              <w:numPr>
                <w:ilvl w:val="0"/>
                <w:numId w:val="2"/>
              </w:numPr>
              <w:spacing w:after="0"/>
              <w:rPr>
                <w:bCs/>
                <w:lang w:eastAsia="zh-CN"/>
              </w:rPr>
            </w:pPr>
            <w:r>
              <w:rPr>
                <w:bCs/>
              </w:rPr>
              <w:t xml:space="preserve">Add a clarification </w:t>
            </w:r>
            <w:r w:rsidR="007A7302">
              <w:rPr>
                <w:bCs/>
              </w:rPr>
              <w:t xml:space="preserve">on updated allowed NSSAI </w:t>
            </w:r>
            <w:r w:rsidR="0069365B">
              <w:rPr>
                <w:bCs/>
              </w:rPr>
              <w:t xml:space="preserve">upon </w:t>
            </w:r>
            <w:r w:rsidR="007C0B80">
              <w:rPr>
                <w:bCs/>
              </w:rPr>
              <w:t>success</w:t>
            </w:r>
            <w:r w:rsidR="0069365B">
              <w:rPr>
                <w:bCs/>
              </w:rPr>
              <w:t xml:space="preserve"> of NSSAA.</w:t>
            </w:r>
          </w:p>
          <w:p w14:paraId="44453D8F" w14:textId="77777777" w:rsidR="0069365B" w:rsidRDefault="00374CA7" w:rsidP="002C3541">
            <w:pPr>
              <w:pStyle w:val="CRCoverPage"/>
              <w:numPr>
                <w:ilvl w:val="0"/>
                <w:numId w:val="2"/>
              </w:numPr>
              <w:spacing w:after="0"/>
              <w:rPr>
                <w:bCs/>
                <w:lang w:eastAsia="zh-CN"/>
              </w:rPr>
            </w:pPr>
            <w:r>
              <w:rPr>
                <w:bCs/>
                <w:lang w:eastAsia="zh-CN"/>
              </w:rPr>
              <w:t>Correct the change in 5.5.1.3.2. A note is added.</w:t>
            </w:r>
          </w:p>
          <w:p w14:paraId="2F5765C6" w14:textId="77777777" w:rsidR="00D46DBE" w:rsidRPr="00374CA7" w:rsidRDefault="00374CA7" w:rsidP="002C3541">
            <w:pPr>
              <w:pStyle w:val="CRCoverPage"/>
              <w:numPr>
                <w:ilvl w:val="0"/>
                <w:numId w:val="2"/>
              </w:numPr>
              <w:spacing w:after="0"/>
              <w:rPr>
                <w:bCs/>
              </w:rPr>
            </w:pPr>
            <w:r w:rsidRPr="00374CA7">
              <w:rPr>
                <w:bCs/>
                <w:lang w:eastAsia="zh-CN"/>
              </w:rPr>
              <w:t>Remove the unnecessary “and” from bullet b) in 5.5.1.3.4.</w:t>
            </w:r>
          </w:p>
          <w:p w14:paraId="46E83A11" w14:textId="77777777" w:rsidR="00D46DBE" w:rsidRDefault="00D46DBE" w:rsidP="00035196">
            <w:pPr>
              <w:pStyle w:val="CRCoverPage"/>
              <w:spacing w:after="0"/>
              <w:rPr>
                <w:bCs/>
              </w:rPr>
            </w:pPr>
          </w:p>
          <w:p w14:paraId="56086F8C" w14:textId="77777777" w:rsidR="00D46DBE" w:rsidRPr="004036BE" w:rsidRDefault="00D46DBE" w:rsidP="00035196">
            <w:pPr>
              <w:pStyle w:val="CRCoverPage"/>
              <w:spacing w:after="0"/>
              <w:rPr>
                <w:lang w:val="en-US"/>
              </w:rPr>
            </w:pPr>
          </w:p>
        </w:tc>
      </w:tr>
      <w:tr w:rsidR="00FA0261" w14:paraId="3B08D544" w14:textId="77777777">
        <w:tc>
          <w:tcPr>
            <w:tcW w:w="2694" w:type="dxa"/>
            <w:gridSpan w:val="2"/>
            <w:tcBorders>
              <w:left w:val="single" w:sz="4" w:space="0" w:color="auto"/>
            </w:tcBorders>
          </w:tcPr>
          <w:p w14:paraId="14FCFE5F"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8B74CC4" w14:textId="77777777" w:rsidR="00FA0261" w:rsidRDefault="00FA0261">
            <w:pPr>
              <w:pStyle w:val="CRCoverPage"/>
              <w:spacing w:after="0"/>
              <w:rPr>
                <w:sz w:val="8"/>
                <w:szCs w:val="8"/>
              </w:rPr>
            </w:pPr>
          </w:p>
        </w:tc>
      </w:tr>
      <w:tr w:rsidR="00FA0261" w14:paraId="72AA0CE8" w14:textId="77777777">
        <w:tc>
          <w:tcPr>
            <w:tcW w:w="2694" w:type="dxa"/>
            <w:gridSpan w:val="2"/>
            <w:tcBorders>
              <w:left w:val="single" w:sz="4" w:space="0" w:color="auto"/>
            </w:tcBorders>
          </w:tcPr>
          <w:p w14:paraId="5CEA7847" w14:textId="77777777"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A152F2F" w14:textId="77777777" w:rsidR="00FA0261" w:rsidRDefault="00D46DBE" w:rsidP="00D46DBE">
            <w:pPr>
              <w:pStyle w:val="CRCoverPage"/>
              <w:numPr>
                <w:ilvl w:val="0"/>
                <w:numId w:val="1"/>
              </w:numPr>
              <w:spacing w:after="0"/>
              <w:rPr>
                <w:lang w:eastAsia="zh-CN"/>
              </w:rPr>
            </w:pPr>
            <w:r w:rsidRPr="00D46DBE">
              <w:rPr>
                <w:lang w:eastAsia="zh-CN"/>
              </w:rPr>
              <w:t>Clarify that if the UE has registered in both 3GPP access and non-3GPP access, upon completion of NSSAA, the S-NSSAI in pending NSSAI will be moved to the allowed NSSAI or rejected NSSAI</w:t>
            </w:r>
            <w:r>
              <w:rPr>
                <w:lang w:eastAsia="zh-CN"/>
              </w:rPr>
              <w:t xml:space="preserve"> in</w:t>
            </w:r>
            <w:r w:rsidRPr="00D46DBE">
              <w:rPr>
                <w:lang w:eastAsia="zh-CN"/>
              </w:rPr>
              <w:t xml:space="preserve"> both 3GPP access and non-3GPP access.</w:t>
            </w:r>
            <w:r w:rsidR="00D316AC">
              <w:rPr>
                <w:bCs/>
              </w:rPr>
              <w:t xml:space="preserve"> </w:t>
            </w:r>
          </w:p>
          <w:p w14:paraId="09BFED6D" w14:textId="77777777" w:rsidR="00787CFF" w:rsidRDefault="00787CFF" w:rsidP="003A35DA">
            <w:pPr>
              <w:pStyle w:val="CRCoverPage"/>
              <w:numPr>
                <w:ilvl w:val="0"/>
                <w:numId w:val="1"/>
              </w:numPr>
              <w:spacing w:after="0"/>
              <w:rPr>
                <w:lang w:eastAsia="zh-CN"/>
              </w:rPr>
            </w:pPr>
            <w:r>
              <w:t xml:space="preserve">Propose </w:t>
            </w:r>
            <w:r w:rsidR="00D316AC">
              <w:t xml:space="preserve">to postpone to revoke registering to slice(s) </w:t>
            </w:r>
            <w:r w:rsidR="00D316AC" w:rsidRPr="00D316AC">
              <w:t>subject to</w:t>
            </w:r>
            <w:r w:rsidR="00D316AC">
              <w:t xml:space="preserve"> NSSAA until NSSAA for such slice(s)</w:t>
            </w:r>
            <w:r w:rsidR="00D316AC" w:rsidRPr="00D316AC">
              <w:t xml:space="preserve"> is completed</w:t>
            </w:r>
            <w:r w:rsidR="00D316AC">
              <w:t>.</w:t>
            </w:r>
          </w:p>
          <w:p w14:paraId="23042FCA" w14:textId="77777777" w:rsidR="00BC62DD" w:rsidRDefault="005E4D36" w:rsidP="007B4211">
            <w:pPr>
              <w:pStyle w:val="CRCoverPage"/>
              <w:numPr>
                <w:ilvl w:val="0"/>
                <w:numId w:val="1"/>
              </w:numPr>
              <w:spacing w:after="0"/>
              <w:rPr>
                <w:lang w:eastAsia="zh-CN"/>
              </w:rPr>
            </w:pPr>
            <w:r>
              <w:rPr>
                <w:rFonts w:hint="eastAsia"/>
                <w:lang w:eastAsia="zh-CN"/>
              </w:rPr>
              <w:t xml:space="preserve">Add </w:t>
            </w:r>
            <w:r>
              <w:rPr>
                <w:lang w:eastAsia="zh-CN"/>
              </w:rPr>
              <w:t xml:space="preserve">a case that AMF includes no allowed NSSAI and only pending NSSSAI in </w:t>
            </w:r>
            <w:r w:rsidRPr="007B0AEB">
              <w:rPr>
                <w:rFonts w:eastAsia="Malgun Gothic"/>
              </w:rPr>
              <w:t>REGISTRATION</w:t>
            </w:r>
            <w:r w:rsidRPr="008D17FF">
              <w:t xml:space="preserve"> ACCEPT message</w:t>
            </w:r>
            <w:r>
              <w:t>.</w:t>
            </w:r>
          </w:p>
        </w:tc>
      </w:tr>
      <w:tr w:rsidR="00FA0261" w14:paraId="3143B9BD" w14:textId="77777777">
        <w:tc>
          <w:tcPr>
            <w:tcW w:w="2694" w:type="dxa"/>
            <w:gridSpan w:val="2"/>
            <w:tcBorders>
              <w:left w:val="single" w:sz="4" w:space="0" w:color="auto"/>
            </w:tcBorders>
          </w:tcPr>
          <w:p w14:paraId="00BE06CA"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15171315" w14:textId="77777777" w:rsidR="00FA0261" w:rsidRDefault="00FA0261">
            <w:pPr>
              <w:pStyle w:val="CRCoverPage"/>
              <w:spacing w:after="0"/>
              <w:rPr>
                <w:sz w:val="8"/>
                <w:szCs w:val="8"/>
              </w:rPr>
            </w:pPr>
          </w:p>
        </w:tc>
      </w:tr>
      <w:tr w:rsidR="00FA0261" w14:paraId="5BB7F11C" w14:textId="77777777">
        <w:tc>
          <w:tcPr>
            <w:tcW w:w="2694" w:type="dxa"/>
            <w:gridSpan w:val="2"/>
            <w:tcBorders>
              <w:left w:val="single" w:sz="4" w:space="0" w:color="auto"/>
              <w:bottom w:val="single" w:sz="4" w:space="0" w:color="auto"/>
            </w:tcBorders>
          </w:tcPr>
          <w:p w14:paraId="0E3953FA" w14:textId="77777777"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576484" w14:textId="77777777" w:rsidR="00FA0261" w:rsidRDefault="001126B4" w:rsidP="005E4D36">
            <w:pPr>
              <w:pStyle w:val="CRCoverPage"/>
              <w:spacing w:after="0"/>
              <w:rPr>
                <w:lang w:eastAsia="zh-CN"/>
              </w:rPr>
            </w:pPr>
            <w:r>
              <w:rPr>
                <w:lang w:eastAsia="zh-CN"/>
              </w:rPr>
              <w:t>In case of excl</w:t>
            </w:r>
            <w:r>
              <w:rPr>
                <w:bCs/>
              </w:rPr>
              <w:t>uding the S-NSSAI(s) in the pending NSSAI during the registration procedure, the behaviors of UE and network are unclear.</w:t>
            </w:r>
          </w:p>
        </w:tc>
      </w:tr>
      <w:tr w:rsidR="00FA0261" w14:paraId="1C1E40D7" w14:textId="77777777">
        <w:tc>
          <w:tcPr>
            <w:tcW w:w="2694" w:type="dxa"/>
            <w:gridSpan w:val="2"/>
          </w:tcPr>
          <w:p w14:paraId="3AA9968A" w14:textId="77777777" w:rsidR="00FA0261" w:rsidRDefault="00FA0261">
            <w:pPr>
              <w:pStyle w:val="CRCoverPage"/>
              <w:spacing w:after="0"/>
              <w:rPr>
                <w:b/>
                <w:i/>
                <w:sz w:val="8"/>
                <w:szCs w:val="8"/>
              </w:rPr>
            </w:pPr>
          </w:p>
        </w:tc>
        <w:tc>
          <w:tcPr>
            <w:tcW w:w="6946" w:type="dxa"/>
            <w:gridSpan w:val="9"/>
          </w:tcPr>
          <w:p w14:paraId="1700FE08" w14:textId="77777777" w:rsidR="00FA0261" w:rsidRDefault="00FA0261">
            <w:pPr>
              <w:pStyle w:val="CRCoverPage"/>
              <w:spacing w:after="0"/>
              <w:rPr>
                <w:sz w:val="8"/>
                <w:szCs w:val="8"/>
              </w:rPr>
            </w:pPr>
          </w:p>
        </w:tc>
      </w:tr>
      <w:tr w:rsidR="00FA0261" w14:paraId="269830DF" w14:textId="77777777">
        <w:tc>
          <w:tcPr>
            <w:tcW w:w="2694" w:type="dxa"/>
            <w:gridSpan w:val="2"/>
            <w:tcBorders>
              <w:top w:val="single" w:sz="4" w:space="0" w:color="auto"/>
              <w:left w:val="single" w:sz="4" w:space="0" w:color="auto"/>
            </w:tcBorders>
          </w:tcPr>
          <w:p w14:paraId="4FAA39F8" w14:textId="77777777"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7EABF8" w14:textId="77777777" w:rsidR="00FA0261" w:rsidRDefault="00360120" w:rsidP="00D46DBE">
            <w:pPr>
              <w:pStyle w:val="CRCoverPage"/>
              <w:spacing w:after="0"/>
              <w:ind w:left="100"/>
              <w:rPr>
                <w:lang w:eastAsia="zh-CN"/>
              </w:rPr>
            </w:pPr>
            <w:r>
              <w:rPr>
                <w:rFonts w:hint="eastAsia"/>
                <w:lang w:eastAsia="zh-CN"/>
              </w:rPr>
              <w:t xml:space="preserve">4.6.1, </w:t>
            </w:r>
            <w:r>
              <w:rPr>
                <w:lang w:eastAsia="zh-CN"/>
              </w:rPr>
              <w:t>5.5.1.3.2, 5.5.1.3.4</w:t>
            </w:r>
          </w:p>
        </w:tc>
      </w:tr>
      <w:tr w:rsidR="00FA0261" w14:paraId="56DFE7FB" w14:textId="77777777">
        <w:tc>
          <w:tcPr>
            <w:tcW w:w="2694" w:type="dxa"/>
            <w:gridSpan w:val="2"/>
            <w:tcBorders>
              <w:left w:val="single" w:sz="4" w:space="0" w:color="auto"/>
            </w:tcBorders>
          </w:tcPr>
          <w:p w14:paraId="3797A471"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F8C5D30" w14:textId="77777777" w:rsidR="00FA0261" w:rsidRDefault="00FA0261">
            <w:pPr>
              <w:pStyle w:val="CRCoverPage"/>
              <w:spacing w:after="0"/>
              <w:rPr>
                <w:sz w:val="8"/>
                <w:szCs w:val="8"/>
              </w:rPr>
            </w:pPr>
          </w:p>
        </w:tc>
      </w:tr>
      <w:tr w:rsidR="00FA0261" w14:paraId="535CDBCD" w14:textId="77777777">
        <w:tc>
          <w:tcPr>
            <w:tcW w:w="2694" w:type="dxa"/>
            <w:gridSpan w:val="2"/>
            <w:tcBorders>
              <w:left w:val="single" w:sz="4" w:space="0" w:color="auto"/>
            </w:tcBorders>
          </w:tcPr>
          <w:p w14:paraId="66D37773" w14:textId="77777777"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9A6CDD" w14:textId="77777777"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4F3E51" w14:textId="77777777" w:rsidR="00FA0261" w:rsidRDefault="00110BB0">
            <w:pPr>
              <w:pStyle w:val="CRCoverPage"/>
              <w:spacing w:after="0"/>
              <w:jc w:val="center"/>
              <w:rPr>
                <w:b/>
                <w:caps/>
              </w:rPr>
            </w:pPr>
            <w:r>
              <w:rPr>
                <w:b/>
                <w:caps/>
              </w:rPr>
              <w:t>N</w:t>
            </w:r>
          </w:p>
        </w:tc>
        <w:tc>
          <w:tcPr>
            <w:tcW w:w="2977" w:type="dxa"/>
            <w:gridSpan w:val="4"/>
          </w:tcPr>
          <w:p w14:paraId="3F166FB5" w14:textId="77777777"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14:paraId="5AC85B21" w14:textId="77777777" w:rsidR="00FA0261" w:rsidRDefault="00FA0261">
            <w:pPr>
              <w:pStyle w:val="CRCoverPage"/>
              <w:spacing w:after="0"/>
              <w:ind w:left="99"/>
            </w:pPr>
          </w:p>
        </w:tc>
      </w:tr>
      <w:tr w:rsidR="00FA0261" w14:paraId="21E268F5" w14:textId="77777777">
        <w:tc>
          <w:tcPr>
            <w:tcW w:w="2694" w:type="dxa"/>
            <w:gridSpan w:val="2"/>
            <w:tcBorders>
              <w:left w:val="single" w:sz="4" w:space="0" w:color="auto"/>
            </w:tcBorders>
          </w:tcPr>
          <w:p w14:paraId="2C692702" w14:textId="77777777"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0A41E8"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F3460" w14:textId="77777777" w:rsidR="00FA0261" w:rsidRDefault="00110BB0">
            <w:pPr>
              <w:pStyle w:val="CRCoverPage"/>
              <w:spacing w:after="0"/>
              <w:jc w:val="center"/>
              <w:rPr>
                <w:b/>
                <w:caps/>
              </w:rPr>
            </w:pPr>
            <w:r>
              <w:rPr>
                <w:b/>
                <w:caps/>
              </w:rPr>
              <w:t>X</w:t>
            </w:r>
          </w:p>
        </w:tc>
        <w:tc>
          <w:tcPr>
            <w:tcW w:w="2977" w:type="dxa"/>
            <w:gridSpan w:val="4"/>
          </w:tcPr>
          <w:p w14:paraId="05D93194" w14:textId="77777777"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4FA10D" w14:textId="77777777" w:rsidR="00FA0261" w:rsidRDefault="00110BB0">
            <w:pPr>
              <w:pStyle w:val="CRCoverPage"/>
              <w:spacing w:after="0"/>
              <w:ind w:left="99"/>
            </w:pPr>
            <w:r>
              <w:t xml:space="preserve">TS/TR ... CR ... </w:t>
            </w:r>
          </w:p>
        </w:tc>
      </w:tr>
      <w:tr w:rsidR="00FA0261" w14:paraId="52443DD6" w14:textId="77777777">
        <w:tc>
          <w:tcPr>
            <w:tcW w:w="2694" w:type="dxa"/>
            <w:gridSpan w:val="2"/>
            <w:tcBorders>
              <w:left w:val="single" w:sz="4" w:space="0" w:color="auto"/>
            </w:tcBorders>
          </w:tcPr>
          <w:p w14:paraId="05E154F3" w14:textId="77777777"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084AEDE"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354427" w14:textId="77777777" w:rsidR="00FA0261" w:rsidRDefault="00110BB0">
            <w:pPr>
              <w:pStyle w:val="CRCoverPage"/>
              <w:spacing w:after="0"/>
              <w:jc w:val="center"/>
              <w:rPr>
                <w:b/>
                <w:caps/>
              </w:rPr>
            </w:pPr>
            <w:r>
              <w:rPr>
                <w:b/>
                <w:caps/>
              </w:rPr>
              <w:t>X</w:t>
            </w:r>
          </w:p>
        </w:tc>
        <w:tc>
          <w:tcPr>
            <w:tcW w:w="2977" w:type="dxa"/>
            <w:gridSpan w:val="4"/>
          </w:tcPr>
          <w:p w14:paraId="2F846D47" w14:textId="77777777"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14:paraId="0660FFDC" w14:textId="77777777" w:rsidR="00FA0261" w:rsidRDefault="00110BB0">
            <w:pPr>
              <w:pStyle w:val="CRCoverPage"/>
              <w:spacing w:after="0"/>
              <w:ind w:left="99"/>
            </w:pPr>
            <w:r>
              <w:t xml:space="preserve">TS/TR ... CR ... </w:t>
            </w:r>
          </w:p>
        </w:tc>
      </w:tr>
      <w:tr w:rsidR="00FA0261" w14:paraId="7645AE12" w14:textId="77777777">
        <w:tc>
          <w:tcPr>
            <w:tcW w:w="2694" w:type="dxa"/>
            <w:gridSpan w:val="2"/>
            <w:tcBorders>
              <w:left w:val="single" w:sz="4" w:space="0" w:color="auto"/>
            </w:tcBorders>
          </w:tcPr>
          <w:p w14:paraId="1F052D4F" w14:textId="77777777" w:rsidR="00FA0261" w:rsidRDefault="00110BB0">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24A7FF20"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F336C8" w14:textId="77777777" w:rsidR="00FA0261" w:rsidRDefault="00110BB0">
            <w:pPr>
              <w:pStyle w:val="CRCoverPage"/>
              <w:spacing w:after="0"/>
              <w:jc w:val="center"/>
              <w:rPr>
                <w:b/>
                <w:caps/>
              </w:rPr>
            </w:pPr>
            <w:r>
              <w:rPr>
                <w:b/>
                <w:caps/>
              </w:rPr>
              <w:t>X</w:t>
            </w:r>
          </w:p>
        </w:tc>
        <w:tc>
          <w:tcPr>
            <w:tcW w:w="2977" w:type="dxa"/>
            <w:gridSpan w:val="4"/>
          </w:tcPr>
          <w:p w14:paraId="1C896D6D" w14:textId="77777777"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14:paraId="5F37AF1C" w14:textId="77777777" w:rsidR="00FA0261" w:rsidRDefault="00110BB0">
            <w:pPr>
              <w:pStyle w:val="CRCoverPage"/>
              <w:spacing w:after="0"/>
              <w:ind w:left="99"/>
            </w:pPr>
            <w:r>
              <w:t xml:space="preserve">TS/TR ... CR ... </w:t>
            </w:r>
          </w:p>
        </w:tc>
      </w:tr>
      <w:tr w:rsidR="00FA0261" w14:paraId="542A8749" w14:textId="77777777">
        <w:tc>
          <w:tcPr>
            <w:tcW w:w="2694" w:type="dxa"/>
            <w:gridSpan w:val="2"/>
            <w:tcBorders>
              <w:left w:val="single" w:sz="4" w:space="0" w:color="auto"/>
            </w:tcBorders>
          </w:tcPr>
          <w:p w14:paraId="6A33CDC4" w14:textId="77777777" w:rsidR="00FA0261" w:rsidRDefault="00FA0261">
            <w:pPr>
              <w:pStyle w:val="CRCoverPage"/>
              <w:spacing w:after="0"/>
              <w:rPr>
                <w:b/>
                <w:i/>
              </w:rPr>
            </w:pPr>
          </w:p>
        </w:tc>
        <w:tc>
          <w:tcPr>
            <w:tcW w:w="6946" w:type="dxa"/>
            <w:gridSpan w:val="9"/>
            <w:tcBorders>
              <w:right w:val="single" w:sz="4" w:space="0" w:color="auto"/>
            </w:tcBorders>
          </w:tcPr>
          <w:p w14:paraId="6069C153" w14:textId="77777777" w:rsidR="00FA0261" w:rsidRDefault="00FA0261">
            <w:pPr>
              <w:pStyle w:val="CRCoverPage"/>
              <w:spacing w:after="0"/>
            </w:pPr>
          </w:p>
        </w:tc>
      </w:tr>
      <w:tr w:rsidR="00FA0261" w14:paraId="744CB5F3" w14:textId="77777777">
        <w:tc>
          <w:tcPr>
            <w:tcW w:w="2694" w:type="dxa"/>
            <w:gridSpan w:val="2"/>
            <w:tcBorders>
              <w:left w:val="single" w:sz="4" w:space="0" w:color="auto"/>
              <w:bottom w:val="single" w:sz="4" w:space="0" w:color="auto"/>
            </w:tcBorders>
          </w:tcPr>
          <w:p w14:paraId="7E94D834" w14:textId="77777777"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37372E" w14:textId="77777777" w:rsidR="00FA0261" w:rsidRDefault="00FA0261">
            <w:pPr>
              <w:pStyle w:val="CRCoverPage"/>
              <w:spacing w:after="0"/>
              <w:ind w:left="100"/>
            </w:pPr>
          </w:p>
        </w:tc>
      </w:tr>
      <w:tr w:rsidR="00FA0261" w14:paraId="7990B95C" w14:textId="77777777">
        <w:tc>
          <w:tcPr>
            <w:tcW w:w="2694" w:type="dxa"/>
            <w:gridSpan w:val="2"/>
            <w:tcBorders>
              <w:top w:val="single" w:sz="4" w:space="0" w:color="auto"/>
              <w:bottom w:val="single" w:sz="4" w:space="0" w:color="auto"/>
            </w:tcBorders>
          </w:tcPr>
          <w:p w14:paraId="3DED2E1A" w14:textId="77777777"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F0E7AFA" w14:textId="77777777" w:rsidR="00FA0261" w:rsidRDefault="00FA0261">
            <w:pPr>
              <w:pStyle w:val="CRCoverPage"/>
              <w:spacing w:after="0"/>
              <w:ind w:left="100"/>
              <w:rPr>
                <w:sz w:val="8"/>
                <w:szCs w:val="8"/>
              </w:rPr>
            </w:pPr>
          </w:p>
        </w:tc>
      </w:tr>
      <w:tr w:rsidR="00FA0261" w14:paraId="19B53E36" w14:textId="77777777">
        <w:tc>
          <w:tcPr>
            <w:tcW w:w="2694" w:type="dxa"/>
            <w:gridSpan w:val="2"/>
            <w:tcBorders>
              <w:top w:val="single" w:sz="4" w:space="0" w:color="auto"/>
              <w:left w:val="single" w:sz="4" w:space="0" w:color="auto"/>
              <w:bottom w:val="single" w:sz="4" w:space="0" w:color="auto"/>
            </w:tcBorders>
          </w:tcPr>
          <w:p w14:paraId="4023F7E2" w14:textId="77777777"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E95D83" w14:textId="77777777" w:rsidR="00FA0261" w:rsidRDefault="00FA0261" w:rsidP="005B3BCD">
            <w:pPr>
              <w:pStyle w:val="CRCoverPage"/>
              <w:spacing w:after="0"/>
              <w:ind w:left="100" w:firstLineChars="200" w:firstLine="400"/>
            </w:pPr>
          </w:p>
        </w:tc>
      </w:tr>
    </w:tbl>
    <w:p w14:paraId="59206C5E" w14:textId="77777777" w:rsidR="00FA0261" w:rsidRDefault="00FA0261">
      <w:pPr>
        <w:pStyle w:val="CRCoverPage"/>
        <w:spacing w:after="0"/>
        <w:rPr>
          <w:sz w:val="8"/>
          <w:szCs w:val="8"/>
        </w:rPr>
      </w:pPr>
    </w:p>
    <w:p w14:paraId="4BEA2851" w14:textId="77777777"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14:paraId="711980EB" w14:textId="77777777" w:rsidR="00FA0261" w:rsidRDefault="00FA0261">
      <w:pPr>
        <w:jc w:val="center"/>
        <w:rPr>
          <w:highlight w:val="green"/>
        </w:rPr>
      </w:pPr>
    </w:p>
    <w:p w14:paraId="7A739ADF" w14:textId="77777777" w:rsidR="00FA0261" w:rsidRDefault="00110BB0">
      <w:pPr>
        <w:jc w:val="center"/>
      </w:pPr>
      <w:r>
        <w:rPr>
          <w:highlight w:val="green"/>
        </w:rPr>
        <w:t>***** First change *****</w:t>
      </w:r>
    </w:p>
    <w:p w14:paraId="4009659B" w14:textId="77777777" w:rsidR="00A50D54" w:rsidRDefault="00A50D54" w:rsidP="00A50D54">
      <w:pPr>
        <w:pStyle w:val="5"/>
      </w:pPr>
      <w:bookmarkStart w:id="2" w:name="_Toc20232673"/>
      <w:bookmarkStart w:id="3" w:name="_Toc27746775"/>
      <w:bookmarkStart w:id="4" w:name="_Toc36212957"/>
      <w:bookmarkStart w:id="5" w:name="_Toc36657134"/>
      <w:bookmarkStart w:id="6" w:name="_Toc45286798"/>
      <w:r>
        <w:t>5.5.1.2.2</w:t>
      </w:r>
      <w:r>
        <w:tab/>
      </w:r>
      <w:commentRangeStart w:id="7"/>
      <w:r>
        <w:t>Initial registration</w:t>
      </w:r>
      <w:r w:rsidRPr="00390C51">
        <w:t xml:space="preserve"> </w:t>
      </w:r>
      <w:r w:rsidRPr="003168A2">
        <w:t>initiation</w:t>
      </w:r>
      <w:bookmarkEnd w:id="2"/>
      <w:bookmarkEnd w:id="3"/>
      <w:bookmarkEnd w:id="4"/>
      <w:bookmarkEnd w:id="5"/>
      <w:bookmarkEnd w:id="6"/>
      <w:commentRangeEnd w:id="7"/>
      <w:r>
        <w:rPr>
          <w:rStyle w:val="af3"/>
          <w:rFonts w:ascii="Times New Roman" w:hAnsi="Times New Roman"/>
        </w:rPr>
        <w:commentReference w:id="7"/>
      </w:r>
    </w:p>
    <w:p w14:paraId="438BCA3E" w14:textId="77777777" w:rsidR="00A50D54" w:rsidRPr="003168A2" w:rsidRDefault="00A50D54" w:rsidP="00A50D54">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4DA8BAE" w14:textId="77777777" w:rsidR="00A50D54" w:rsidRPr="003168A2" w:rsidRDefault="00A50D54" w:rsidP="00A50D54">
      <w:pPr>
        <w:pStyle w:val="B1"/>
      </w:pPr>
      <w:r>
        <w:t>a)</w:t>
      </w:r>
      <w:r w:rsidRPr="003168A2">
        <w:tab/>
      </w:r>
      <w:r>
        <w:t xml:space="preserve">when the UE performs initial registration </w:t>
      </w:r>
      <w:r w:rsidRPr="003168A2">
        <w:t xml:space="preserve">for </w:t>
      </w:r>
      <w:r>
        <w:t>5G</w:t>
      </w:r>
      <w:r w:rsidRPr="003168A2">
        <w:t>S services;</w:t>
      </w:r>
    </w:p>
    <w:p w14:paraId="2F2D8647" w14:textId="77777777" w:rsidR="00A50D54" w:rsidRDefault="00A50D54" w:rsidP="00A50D54">
      <w:pPr>
        <w:pStyle w:val="B1"/>
        <w:rPr>
          <w:rFonts w:eastAsia="Malgun Gothic"/>
        </w:rPr>
      </w:pPr>
      <w:r>
        <w:t>b)</w:t>
      </w:r>
      <w:r>
        <w:tab/>
        <w:t>when the UE performs initial registration for emergency services</w:t>
      </w:r>
      <w:r>
        <w:rPr>
          <w:rFonts w:eastAsia="Malgun Gothic"/>
        </w:rPr>
        <w:t>;</w:t>
      </w:r>
    </w:p>
    <w:p w14:paraId="00851322" w14:textId="77777777" w:rsidR="00A50D54" w:rsidRDefault="00A50D54" w:rsidP="00A50D54">
      <w:pPr>
        <w:pStyle w:val="B1"/>
      </w:pPr>
      <w:r>
        <w:rPr>
          <w:rFonts w:eastAsia="Malgun Gothic"/>
        </w:rPr>
        <w:t>c)</w:t>
      </w:r>
      <w:r>
        <w:rPr>
          <w:rFonts w:eastAsia="Malgun Gothic"/>
        </w:rPr>
        <w:tab/>
        <w:t>when the UE performs initial registration for SMS over NAS;</w:t>
      </w:r>
      <w:r>
        <w:t xml:space="preserve"> and</w:t>
      </w:r>
    </w:p>
    <w:p w14:paraId="0C3BC1D1" w14:textId="77777777" w:rsidR="00A50D54" w:rsidRDefault="00A50D54" w:rsidP="00A50D54">
      <w:pPr>
        <w:pStyle w:val="B1"/>
      </w:pPr>
      <w:r>
        <w:t>d)</w:t>
      </w:r>
      <w:r>
        <w:rPr>
          <w:rFonts w:eastAsia="Malgun Gothic"/>
        </w:rPr>
        <w:tab/>
      </w:r>
      <w:r>
        <w:t>when the UE moves from GERAN to NG-RAN coverage or the UE moves from a UTRAN to NG-RAN coverage and the following applies:</w:t>
      </w:r>
    </w:p>
    <w:p w14:paraId="6B8726D2" w14:textId="77777777" w:rsidR="00A50D54" w:rsidRPr="001A121C" w:rsidRDefault="00A50D54" w:rsidP="00A50D54">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3AE93EF6" w14:textId="77777777" w:rsidR="00A50D54" w:rsidRDefault="00A50D54" w:rsidP="00A50D54">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1213E8F" w14:textId="77777777" w:rsidR="00A50D54" w:rsidRDefault="00A50D54" w:rsidP="00A50D54">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1369A99A" w14:textId="77777777" w:rsidR="00A50D54" w:rsidRDefault="00A50D54" w:rsidP="00A50D54">
      <w:r>
        <w:t>with the following clarifications to initial registration for emergency services:</w:t>
      </w:r>
    </w:p>
    <w:p w14:paraId="579C2E85" w14:textId="77777777" w:rsidR="00A50D54" w:rsidRDefault="00A50D54" w:rsidP="00A50D54">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DB1794A" w14:textId="77777777" w:rsidR="00A50D54" w:rsidRDefault="00A50D54" w:rsidP="00A50D54">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3C86BE9C" w14:textId="77777777" w:rsidR="00A50D54" w:rsidRDefault="00A50D54" w:rsidP="00A50D54">
      <w:pPr>
        <w:pStyle w:val="B1"/>
      </w:pPr>
      <w:r>
        <w:t>b)</w:t>
      </w:r>
      <w:r>
        <w:tab/>
        <w:t>the UE can only initiate an initial registration for emergency services over non-3GPP access if it cannot register for emergency services over 3GPP access.</w:t>
      </w:r>
    </w:p>
    <w:p w14:paraId="184B3F64" w14:textId="77777777" w:rsidR="00A50D54" w:rsidRDefault="00A50D54" w:rsidP="00A50D54">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19CB9534" w14:textId="77777777" w:rsidR="00A50D54" w:rsidRDefault="00A50D54" w:rsidP="00A50D54">
      <w:r>
        <w:t>During initial registration the UE handles the 5GS mobile identity IE in the following order:</w:t>
      </w:r>
    </w:p>
    <w:p w14:paraId="3227B65F" w14:textId="77777777" w:rsidR="00A50D54" w:rsidRDefault="00A50D54" w:rsidP="00A50D54">
      <w:pPr>
        <w:pStyle w:val="B1"/>
      </w:pPr>
      <w:r w:rsidRPr="0092791D">
        <w:t>a)</w:t>
      </w:r>
      <w:r w:rsidRPr="0092791D">
        <w:tab/>
      </w:r>
      <w:r w:rsidRPr="0053498E">
        <w:t>if</w:t>
      </w:r>
      <w:r>
        <w:t>:</w:t>
      </w:r>
    </w:p>
    <w:p w14:paraId="388C231E" w14:textId="77777777" w:rsidR="00A50D54" w:rsidRDefault="00A50D54" w:rsidP="00A50D54">
      <w:pPr>
        <w:pStyle w:val="B2"/>
      </w:pPr>
      <w:r>
        <w:t>1)</w:t>
      </w:r>
      <w:r>
        <w:tab/>
      </w:r>
      <w:r w:rsidRPr="0053498E">
        <w:t>the UE</w:t>
      </w:r>
      <w:r>
        <w:t>:</w:t>
      </w:r>
      <w:bookmarkStart w:id="8" w:name="_Hlk29394110"/>
      <w:bookmarkStart w:id="9" w:name="_Hlk29396035"/>
    </w:p>
    <w:p w14:paraId="732C101C" w14:textId="77777777" w:rsidR="00A50D54" w:rsidRDefault="00A50D54" w:rsidP="00A50D54">
      <w:pPr>
        <w:pStyle w:val="B3"/>
      </w:pPr>
      <w:r>
        <w:t>i)</w:t>
      </w:r>
      <w:r>
        <w:tab/>
      </w:r>
      <w:r w:rsidRPr="000158FE">
        <w:t xml:space="preserve">was previously registered in </w:t>
      </w:r>
      <w:r>
        <w:t>S</w:t>
      </w:r>
      <w:r w:rsidRPr="000158FE">
        <w:t xml:space="preserve">1 mode </w:t>
      </w:r>
      <w:bookmarkEnd w:id="8"/>
      <w:r w:rsidRPr="000158FE">
        <w:t xml:space="preserve">before entering state </w:t>
      </w:r>
      <w:r>
        <w:t>E</w:t>
      </w:r>
      <w:r w:rsidRPr="000158FE">
        <w:t>MM-DEREGISTERED</w:t>
      </w:r>
      <w:bookmarkEnd w:id="9"/>
      <w:r>
        <w:t>;</w:t>
      </w:r>
      <w:r w:rsidRPr="000158FE">
        <w:t xml:space="preserve"> </w:t>
      </w:r>
      <w:r>
        <w:t>and</w:t>
      </w:r>
    </w:p>
    <w:p w14:paraId="7C72F6AF" w14:textId="77777777" w:rsidR="00A50D54" w:rsidRDefault="00A50D54" w:rsidP="00A50D54">
      <w:pPr>
        <w:pStyle w:val="B3"/>
      </w:pPr>
      <w:r>
        <w:t>ii)</w:t>
      </w:r>
      <w:r>
        <w:tab/>
      </w:r>
      <w:r w:rsidRPr="0053498E">
        <w:t>has received an "interworking without N26 interface not supported" indication from the network</w:t>
      </w:r>
      <w:r>
        <w:t>; and</w:t>
      </w:r>
    </w:p>
    <w:p w14:paraId="616E82CB" w14:textId="77777777" w:rsidR="00A50D54" w:rsidRDefault="00A50D54" w:rsidP="00A50D54">
      <w:pPr>
        <w:pStyle w:val="B2"/>
      </w:pPr>
      <w:r>
        <w:t>2)</w:t>
      </w:r>
      <w:r>
        <w:tab/>
        <w:t>EPS security context and a valid 4G-GUTI are available;</w:t>
      </w:r>
    </w:p>
    <w:p w14:paraId="679CA340" w14:textId="77777777" w:rsidR="00A50D54" w:rsidRPr="0053498E" w:rsidRDefault="00A50D54" w:rsidP="00A50D54">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F2FB19A" w14:textId="77777777" w:rsidR="00A50D54" w:rsidRPr="0053498E" w:rsidRDefault="00A50D54" w:rsidP="00A50D54">
      <w:pPr>
        <w:pStyle w:val="B1"/>
      </w:pPr>
      <w:r w:rsidRPr="0053498E">
        <w:tab/>
        <w:t>Additionally, if the UE holds a valid 5G</w:t>
      </w:r>
      <w:r w:rsidRPr="0053498E">
        <w:noBreakHyphen/>
        <w:t>GUTI, the UE shall include the 5G-GUTI in the Additional GUTI IE in the REGISTRATION REQUEST message in the following order:</w:t>
      </w:r>
    </w:p>
    <w:p w14:paraId="63BD5B9A" w14:textId="77777777" w:rsidR="00A50D54" w:rsidRPr="0053498E" w:rsidRDefault="00A50D54" w:rsidP="00A50D54">
      <w:pPr>
        <w:pStyle w:val="B2"/>
      </w:pPr>
      <w:r w:rsidRPr="0053498E">
        <w:t>1)</w:t>
      </w:r>
      <w:r w:rsidRPr="0053498E">
        <w:tab/>
        <w:t>a valid 5G-GUTI that was previously assigned by the same PLMN with which the UE is performing the registration, if available;</w:t>
      </w:r>
    </w:p>
    <w:p w14:paraId="72700A1E" w14:textId="77777777" w:rsidR="00A50D54" w:rsidRPr="0053498E" w:rsidRDefault="00A50D54" w:rsidP="00A50D54">
      <w:pPr>
        <w:pStyle w:val="B2"/>
      </w:pPr>
      <w:r w:rsidRPr="0053498E">
        <w:t>2)</w:t>
      </w:r>
      <w:r w:rsidRPr="0053498E">
        <w:tab/>
        <w:t>a valid 5G-GUTI that was previously assigned by an equivalent PLMN, if available; and</w:t>
      </w:r>
    </w:p>
    <w:p w14:paraId="4F4125AC" w14:textId="77777777" w:rsidR="00A50D54" w:rsidRPr="00CF661E" w:rsidRDefault="00A50D54" w:rsidP="00A50D54">
      <w:pPr>
        <w:pStyle w:val="B2"/>
      </w:pPr>
      <w:r w:rsidRPr="0053498E">
        <w:t>3)</w:t>
      </w:r>
      <w:r w:rsidRPr="0053498E">
        <w:tab/>
        <w:t>a valid 5G-GUTI that was previously assigned by any other PLMN, if available;</w:t>
      </w:r>
    </w:p>
    <w:p w14:paraId="114F0C3B" w14:textId="77777777" w:rsidR="00A50D54" w:rsidRDefault="00A50D54" w:rsidP="00A50D54">
      <w:pPr>
        <w:pStyle w:val="B1"/>
      </w:pPr>
      <w:r w:rsidRPr="0092791D">
        <w:lastRenderedPageBreak/>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2094F79F" w14:textId="77777777" w:rsidR="00A50D54" w:rsidRDefault="00A50D54" w:rsidP="00A50D54">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DEC4D7B" w14:textId="77777777" w:rsidR="00A50D54" w:rsidRDefault="00A50D54" w:rsidP="00A50D54">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3D651C6F" w14:textId="77777777" w:rsidR="00A50D54" w:rsidRDefault="00A50D54" w:rsidP="00A50D54">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B00A35E" w14:textId="77777777" w:rsidR="00A50D54" w:rsidRDefault="00A50D54" w:rsidP="00A50D54">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12882D36" w14:textId="77777777" w:rsidR="00A50D54" w:rsidRPr="000C6DE8" w:rsidRDefault="00A50D54" w:rsidP="00A50D54">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D3B1F00" w14:textId="77777777" w:rsidR="00A50D54" w:rsidRDefault="00A50D54" w:rsidP="00A50D54">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0210730" w14:textId="77777777" w:rsidR="00A50D54" w:rsidRDefault="00A50D54" w:rsidP="00A50D54">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7E1D7B26" w14:textId="77777777" w:rsidR="00A50D54" w:rsidRDefault="00A50D54" w:rsidP="00A50D54">
      <w:pPr>
        <w:pStyle w:val="NO"/>
      </w:pPr>
      <w:r>
        <w:t>NOTE 3:</w:t>
      </w:r>
      <w:r>
        <w:tab/>
      </w:r>
      <w:r w:rsidRPr="001E1604">
        <w:t>The value of the 5GMM registration status included by the UE in the UE status IE is not used by the AMF</w:t>
      </w:r>
      <w:r>
        <w:t>.</w:t>
      </w:r>
    </w:p>
    <w:p w14:paraId="4C0A6248" w14:textId="77777777" w:rsidR="00A50D54" w:rsidRDefault="00A50D54" w:rsidP="00A50D5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5693933" w14:textId="77777777" w:rsidR="00A50D54" w:rsidRPr="002F5226" w:rsidRDefault="00A50D54" w:rsidP="00A50D54">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0C43995" w14:textId="77777777" w:rsidR="00A50D54" w:rsidRPr="00FE320E" w:rsidRDefault="00A50D54" w:rsidP="00A50D54">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2E20416" w14:textId="77777777" w:rsidR="00A50D54" w:rsidRDefault="00A50D54" w:rsidP="00A50D54">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3C39CAE" w14:textId="77777777" w:rsidR="00A50D54" w:rsidRDefault="00A50D54" w:rsidP="00A50D54">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5E8D23" w14:textId="77777777" w:rsidR="00A50D54" w:rsidRPr="00216B0A" w:rsidRDefault="00A50D54" w:rsidP="00A50D54">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0594DF6" w14:textId="77777777" w:rsidR="00A50D54" w:rsidRDefault="00A50D54" w:rsidP="00A50D54">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D108C78" w14:textId="77777777" w:rsidR="00A50D54" w:rsidRDefault="00A50D54" w:rsidP="00A50D5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EE9909E" w14:textId="77777777" w:rsidR="00A50D54" w:rsidRPr="00216B0A" w:rsidRDefault="00A50D54" w:rsidP="00A50D54">
      <w:pPr>
        <w:pStyle w:val="B1"/>
      </w:pPr>
      <w:r>
        <w:t>-</w:t>
      </w:r>
      <w:r>
        <w:tab/>
        <w:t>to indicate a request for LADN information by not including any LADN DNN value in the LADN indication IE.</w:t>
      </w:r>
    </w:p>
    <w:p w14:paraId="015DB9A5" w14:textId="77777777" w:rsidR="00A50D54" w:rsidRPr="00FC30B0" w:rsidRDefault="00A50D54" w:rsidP="00A50D54">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03A7A3EB" w14:textId="77777777" w:rsidR="00A50D54" w:rsidRPr="006741C2" w:rsidRDefault="00A50D54" w:rsidP="00A50D54">
      <w:pPr>
        <w:pStyle w:val="B1"/>
      </w:pPr>
      <w:r>
        <w:lastRenderedPageBreak/>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514831F5" w14:textId="77777777" w:rsidR="00A50D54" w:rsidRPr="006741C2" w:rsidRDefault="00A50D54" w:rsidP="00A50D54">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59B16332" w14:textId="77777777" w:rsidR="00A50D54" w:rsidRPr="006741C2" w:rsidRDefault="00A50D54" w:rsidP="00A50D54">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10" w:author="Ericsson User 1" w:date="2020-08-10T11:02:00Z">
        <w:r>
          <w:t xml:space="preserve"> </w:t>
        </w:r>
        <w:r w:rsidRPr="007B437E">
          <w:t xml:space="preserve">nor in the </w:t>
        </w:r>
        <w:r>
          <w:t>pending</w:t>
        </w:r>
        <w:r w:rsidRPr="007B437E">
          <w:t xml:space="preserve"> NSSAI</w:t>
        </w:r>
      </w:ins>
      <w:r w:rsidRPr="006741C2">
        <w:t>.</w:t>
      </w:r>
    </w:p>
    <w:p w14:paraId="053751EE" w14:textId="77777777" w:rsidR="00A50D54" w:rsidRDefault="00A50D54" w:rsidP="00A50D54">
      <w:r>
        <w:t>If the UE has neither allowed NSSAI for the current PLMN nor configured NSSAI for the current PLMN and has a default configured NSSAI, the UE shall:</w:t>
      </w:r>
    </w:p>
    <w:p w14:paraId="364EC5FE" w14:textId="77777777" w:rsidR="00A50D54" w:rsidRDefault="00A50D54" w:rsidP="00A50D54">
      <w:pPr>
        <w:pStyle w:val="B1"/>
      </w:pPr>
      <w:r>
        <w:t>a)</w:t>
      </w:r>
      <w:r>
        <w:tab/>
        <w:t>include the S-NSSAI(s) in the Requested NSSAI IE of the REGISTRATION REQUEST message using the default configured NSSAI; and</w:t>
      </w:r>
    </w:p>
    <w:p w14:paraId="070E7366" w14:textId="77777777" w:rsidR="00A50D54" w:rsidRDefault="00A50D54" w:rsidP="00A50D5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06DC687" w14:textId="77777777" w:rsidR="00A50D54" w:rsidRDefault="00A50D54" w:rsidP="00A50D54">
      <w:r>
        <w:t>If the UE has no allowed NSSAI for the current PLMN, no configured NSSAI for the current PLMN, and no default configured NSSAI, the UE shall not include a requested NSSAI in the REGISTRATION message.</w:t>
      </w:r>
    </w:p>
    <w:p w14:paraId="1E6604E8" w14:textId="77777777" w:rsidR="00A50D54" w:rsidRDefault="00A50D54" w:rsidP="00A50D54">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ins w:id="11" w:author="Ericsson User 1" w:date="2020-08-10T11:02:00Z">
        <w:r>
          <w:t xml:space="preserve"> </w:t>
        </w:r>
        <w:r w:rsidRPr="007B437E">
          <w:t xml:space="preserve">nor in the </w:t>
        </w:r>
        <w:r>
          <w:t>pending</w:t>
        </w:r>
        <w:r w:rsidRPr="007B437E">
          <w:t xml:space="preserve"> NSSAI</w:t>
        </w:r>
      </w:ins>
      <w:r w:rsidRPr="004C5A51">
        <w:t>.</w:t>
      </w:r>
    </w:p>
    <w:p w14:paraId="4AD70648" w14:textId="77777777" w:rsidR="00A50D54" w:rsidRDefault="00A50D54" w:rsidP="00A50D54">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618D55E" w14:textId="77777777" w:rsidR="00A50D54" w:rsidRDefault="00A50D54" w:rsidP="00A50D54">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71BE4F7C" w14:textId="77777777" w:rsidR="00A50D54" w:rsidRPr="0072225D" w:rsidRDefault="00A50D54" w:rsidP="00A50D54">
      <w:pPr>
        <w:pStyle w:val="NO"/>
      </w:pPr>
      <w:r>
        <w:t>NOTE 5:</w:t>
      </w:r>
      <w:r>
        <w:tab/>
        <w:t>The number of S-NSSAI(s) included in the requested NSSAI cannot exceed eight.</w:t>
      </w:r>
    </w:p>
    <w:p w14:paraId="2CFC4E2C" w14:textId="77777777" w:rsidR="00A50D54" w:rsidRDefault="00A50D54" w:rsidP="00A50D54">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64FA6DA" w14:textId="77777777" w:rsidR="00A50D54" w:rsidRDefault="00A50D54" w:rsidP="00A50D54">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18C0F43B" w14:textId="77777777" w:rsidR="00A50D54" w:rsidRDefault="00A50D54" w:rsidP="00A50D54">
      <w:pPr>
        <w:rPr>
          <w:rFonts w:eastAsia="Malgun Gothic"/>
        </w:rPr>
      </w:pPr>
      <w:r>
        <w:rPr>
          <w:rFonts w:eastAsia="Malgun Gothic"/>
        </w:rPr>
        <w:t>If the UE supports S1 mode, the UE shall:</w:t>
      </w:r>
    </w:p>
    <w:p w14:paraId="3D6638A7" w14:textId="77777777" w:rsidR="00A50D54" w:rsidRDefault="00A50D54" w:rsidP="00A50D54">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15982182" w14:textId="77777777" w:rsidR="00A50D54" w:rsidRDefault="00A50D54" w:rsidP="00A50D54">
      <w:pPr>
        <w:pStyle w:val="B1"/>
        <w:rPr>
          <w:rFonts w:eastAsia="Malgun Gothic"/>
        </w:rPr>
      </w:pPr>
      <w:r>
        <w:rPr>
          <w:rFonts w:eastAsia="Malgun Gothic"/>
        </w:rPr>
        <w:t>-</w:t>
      </w:r>
      <w:r>
        <w:rPr>
          <w:rFonts w:eastAsia="Malgun Gothic"/>
        </w:rPr>
        <w:tab/>
        <w:t>include the S1 UE network capability IE in the REGISTRATION REQUEST message; and</w:t>
      </w:r>
    </w:p>
    <w:p w14:paraId="084A2C9B" w14:textId="77777777" w:rsidR="00A50D54" w:rsidRDefault="00A50D54" w:rsidP="00A50D5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09DE883" w14:textId="77777777" w:rsidR="00A50D54" w:rsidRDefault="00A50D54" w:rsidP="00A50D5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4EDB7E3" w14:textId="77777777" w:rsidR="00A50D54" w:rsidRDefault="00A50D54" w:rsidP="00A50D5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EB4788D" w14:textId="77777777" w:rsidR="00A50D54" w:rsidRPr="00CC0C94" w:rsidRDefault="00A50D54" w:rsidP="00A50D54">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C818114" w14:textId="77777777" w:rsidR="00A50D54" w:rsidRPr="00CC0C94" w:rsidRDefault="00A50D54" w:rsidP="00A50D5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F41BD86" w14:textId="77777777" w:rsidR="00A50D54" w:rsidRDefault="00A50D54" w:rsidP="00A50D5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8108EAE" w14:textId="77777777" w:rsidR="00A50D54" w:rsidRDefault="00A50D54" w:rsidP="00A50D54">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1E3E6A40" w14:textId="77777777" w:rsidR="00A50D54" w:rsidRPr="004B11B4" w:rsidRDefault="00A50D54" w:rsidP="00A50D54">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B7EE633" w14:textId="77777777" w:rsidR="00A50D54" w:rsidRPr="00FE320E" w:rsidRDefault="00A50D54" w:rsidP="00A50D5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E522146" w14:textId="77777777" w:rsidR="00A50D54" w:rsidRPr="00FE320E" w:rsidRDefault="00A50D54" w:rsidP="00A50D54">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FD33FBE" w14:textId="77777777" w:rsidR="00A50D54" w:rsidRDefault="00A50D54" w:rsidP="00A50D5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641102D" w14:textId="77777777" w:rsidR="00A50D54" w:rsidRPr="00FE320E" w:rsidRDefault="00A50D54" w:rsidP="00A50D54">
      <w:r>
        <w:t>If the UE supports CAG feature, the UE shall set the CAG bit to "CAG Supported</w:t>
      </w:r>
      <w:r w:rsidRPr="00CC0C94">
        <w:t>"</w:t>
      </w:r>
      <w:r>
        <w:t xml:space="preserve"> in the 5GMM capability IE of the REGISTRATION REQUEST message.</w:t>
      </w:r>
    </w:p>
    <w:p w14:paraId="09165203" w14:textId="77777777" w:rsidR="00A50D54" w:rsidRDefault="00A50D54" w:rsidP="00A50D54">
      <w:r>
        <w:t>When the UE is not in NB-N1 mode, if the UE supports RACS, the UE shall:</w:t>
      </w:r>
    </w:p>
    <w:p w14:paraId="3854F164" w14:textId="77777777" w:rsidR="00A50D54" w:rsidRDefault="00A50D54" w:rsidP="00A50D54">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DBD5AED" w14:textId="77777777" w:rsidR="00A50D54" w:rsidRDefault="00A50D54" w:rsidP="00A50D5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4560885" w14:textId="77777777" w:rsidR="00A50D54" w:rsidRDefault="00A50D54" w:rsidP="00A50D54">
      <w:pPr>
        <w:pStyle w:val="B1"/>
      </w:pPr>
      <w:r>
        <w:t>c)</w:t>
      </w:r>
      <w:r>
        <w:tab/>
        <w:t>if the UE:</w:t>
      </w:r>
    </w:p>
    <w:p w14:paraId="0391A8AB" w14:textId="77777777" w:rsidR="00A50D54" w:rsidRDefault="00A50D54" w:rsidP="00A50D54">
      <w:pPr>
        <w:pStyle w:val="B2"/>
      </w:pPr>
      <w:r>
        <w:t>1)</w:t>
      </w:r>
      <w:r>
        <w:tab/>
        <w:t>does not have an applicable network-assigned UE radio capability ID for the current UE radio configuration in the selected PLMN or SNPN; and</w:t>
      </w:r>
    </w:p>
    <w:p w14:paraId="06004D24" w14:textId="77777777" w:rsidR="00A50D54" w:rsidRDefault="00A50D54" w:rsidP="00A50D54">
      <w:pPr>
        <w:pStyle w:val="B2"/>
      </w:pPr>
      <w:r>
        <w:t>2)</w:t>
      </w:r>
      <w:r>
        <w:tab/>
        <w:t>has an applicable manufacturer-assigned UE radio capability ID for the current UE radio configuration,</w:t>
      </w:r>
    </w:p>
    <w:p w14:paraId="549C0736" w14:textId="77777777" w:rsidR="00A50D54" w:rsidRDefault="00A50D54" w:rsidP="00A50D54">
      <w:pPr>
        <w:pStyle w:val="B1"/>
      </w:pPr>
      <w:r>
        <w:tab/>
        <w:t>include the applicable manufacturer-assigned UE radio capability ID in the UE radio capability ID IE of the REGISTRATION REQUEST message.</w:t>
      </w:r>
    </w:p>
    <w:p w14:paraId="00CD981C" w14:textId="77777777" w:rsidR="00A50D54" w:rsidRDefault="00A50D54" w:rsidP="00A50D54">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A511674" w14:textId="77777777" w:rsidR="00A50D54" w:rsidRPr="00135ED1" w:rsidRDefault="00A50D54" w:rsidP="00A50D54">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43D74765" w14:textId="77777777" w:rsidR="00A50D54" w:rsidRPr="003A3943" w:rsidRDefault="00A50D54" w:rsidP="00A50D5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4DAB82C" w14:textId="77777777" w:rsidR="00A50D54" w:rsidRPr="00FC4707" w:rsidRDefault="00A50D54" w:rsidP="00A50D54">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45D83897" w14:textId="77777777" w:rsidR="00A50D54" w:rsidRDefault="00A50D54" w:rsidP="00A50D54">
      <w:r w:rsidRPr="00CC0C94">
        <w:lastRenderedPageBreak/>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2FFD312" w14:textId="77777777" w:rsidR="00A50D54" w:rsidRDefault="00A50D54" w:rsidP="00A50D5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7B5127B0" w14:textId="77777777" w:rsidR="00A50D54" w:rsidRPr="00AB3E8E" w:rsidRDefault="00A50D54" w:rsidP="00A50D5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36C7615" w14:textId="77777777" w:rsidR="00A50D54" w:rsidRPr="00AB3E8E" w:rsidRDefault="00A50D54" w:rsidP="00A50D54">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2FAFA3E" w14:textId="77777777" w:rsidR="00A50D54" w:rsidRDefault="00A50D54" w:rsidP="00A50D54">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15EE4AF" w14:textId="77777777" w:rsidR="00A50D54" w:rsidRDefault="00A50D54" w:rsidP="00A50D54">
      <w:pPr>
        <w:pStyle w:val="TH"/>
      </w:pPr>
      <w:r>
        <w:object w:dxaOrig="9541" w:dyaOrig="8460" w14:anchorId="1BA518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55.5pt" o:ole="">
            <v:imagedata r:id="rId16" o:title=""/>
          </v:shape>
          <o:OLEObject Type="Embed" ProgID="Visio.Drawing.15" ShapeID="_x0000_i1025" DrawAspect="Content" ObjectID="_1659955429" r:id="rId17"/>
        </w:object>
      </w:r>
    </w:p>
    <w:p w14:paraId="0077BDFB" w14:textId="77777777" w:rsidR="00A50D54" w:rsidRPr="00BD0557" w:rsidRDefault="00A50D54" w:rsidP="00A50D54">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CC006B3" w14:textId="77777777" w:rsidR="00A50D54" w:rsidRDefault="00A50D54" w:rsidP="00A50D54">
      <w:pPr>
        <w:rPr>
          <w:noProof/>
        </w:rPr>
      </w:pPr>
    </w:p>
    <w:p w14:paraId="3DCDC391" w14:textId="77777777" w:rsidR="00A50D54" w:rsidRDefault="00A50D54" w:rsidP="00A50D54">
      <w:pPr>
        <w:rPr>
          <w:noProof/>
        </w:rPr>
      </w:pPr>
    </w:p>
    <w:p w14:paraId="19D45C0B" w14:textId="77777777" w:rsidR="00A50D54" w:rsidRDefault="00A50D54" w:rsidP="00A50D54">
      <w:pPr>
        <w:jc w:val="center"/>
        <w:rPr>
          <w:noProof/>
        </w:rPr>
      </w:pPr>
      <w:r w:rsidRPr="008A7642">
        <w:rPr>
          <w:noProof/>
          <w:highlight w:val="green"/>
        </w:rPr>
        <w:lastRenderedPageBreak/>
        <w:t>*** Next change ***</w:t>
      </w:r>
    </w:p>
    <w:p w14:paraId="37612103" w14:textId="77777777" w:rsidR="005F03B4" w:rsidRDefault="005F03B4" w:rsidP="005F03B4">
      <w:pPr>
        <w:pStyle w:val="5"/>
      </w:pPr>
      <w:bookmarkStart w:id="12" w:name="_Toc20232675"/>
      <w:bookmarkStart w:id="13" w:name="_Toc27746777"/>
      <w:bookmarkStart w:id="14" w:name="_Toc36212959"/>
      <w:bookmarkStart w:id="15" w:name="_Toc36657136"/>
      <w:bookmarkStart w:id="16" w:name="_Toc45286800"/>
      <w:commentRangeStart w:id="17"/>
      <w:r>
        <w:t>5.5.1.2.4</w:t>
      </w:r>
      <w:commentRangeEnd w:id="17"/>
      <w:r>
        <w:rPr>
          <w:rStyle w:val="af3"/>
          <w:rFonts w:ascii="Times New Roman" w:hAnsi="Times New Roman"/>
        </w:rPr>
        <w:commentReference w:id="17"/>
      </w:r>
      <w:r>
        <w:tab/>
        <w:t>Initial registration</w:t>
      </w:r>
      <w:r w:rsidRPr="003168A2">
        <w:t xml:space="preserve"> accepted by the network</w:t>
      </w:r>
      <w:bookmarkEnd w:id="12"/>
      <w:bookmarkEnd w:id="13"/>
      <w:bookmarkEnd w:id="14"/>
      <w:bookmarkEnd w:id="15"/>
      <w:bookmarkEnd w:id="16"/>
    </w:p>
    <w:p w14:paraId="243C316E" w14:textId="77777777" w:rsidR="005F03B4" w:rsidRDefault="005F03B4" w:rsidP="005F03B4">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34410B6C" w14:textId="77777777" w:rsidR="005F03B4" w:rsidRDefault="005F03B4" w:rsidP="005F03B4">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3E600C7F" w14:textId="77777777" w:rsidR="005F03B4" w:rsidRPr="00CC0C94" w:rsidRDefault="005F03B4" w:rsidP="005F03B4">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5CC2AF3" w14:textId="77777777" w:rsidR="005F03B4" w:rsidRPr="00CC0C94" w:rsidRDefault="005F03B4" w:rsidP="005F03B4">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4985258" w14:textId="77777777" w:rsidR="005F03B4" w:rsidRDefault="005F03B4" w:rsidP="005F03B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629BB7EF" w14:textId="77777777" w:rsidR="005F03B4" w:rsidRDefault="005F03B4" w:rsidP="005F03B4">
      <w:pPr>
        <w:pStyle w:val="NO"/>
      </w:pPr>
      <w:r>
        <w:t>NOTE 2:</w:t>
      </w:r>
      <w:r>
        <w:tab/>
        <w:t>The N3GPP TAI is operator-specific.</w:t>
      </w:r>
    </w:p>
    <w:p w14:paraId="0AEC2DFC" w14:textId="77777777" w:rsidR="005F03B4" w:rsidRDefault="005F03B4" w:rsidP="005F03B4">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21ACCE14" w14:textId="77777777" w:rsidR="005F03B4" w:rsidRDefault="005F03B4" w:rsidP="005F03B4">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7D6A8B36" w14:textId="77777777" w:rsidR="005F03B4" w:rsidRDefault="005F03B4" w:rsidP="005F03B4">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7B6B8E6D" w14:textId="77777777" w:rsidR="005F03B4" w:rsidRPr="00A01A68" w:rsidRDefault="005F03B4" w:rsidP="005F03B4">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843D685" w14:textId="77777777" w:rsidR="005F03B4" w:rsidRDefault="005F03B4" w:rsidP="005F03B4">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0D898DF4" w14:textId="77777777" w:rsidR="005F03B4" w:rsidRDefault="005F03B4" w:rsidP="005F03B4">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711770C0" w14:textId="77777777" w:rsidR="005F03B4" w:rsidRDefault="005F03B4" w:rsidP="005F03B4">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2B4D6EE9" w14:textId="77777777" w:rsidR="005F03B4" w:rsidRDefault="005F03B4" w:rsidP="005F03B4">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54A4AF8B" w14:textId="77777777" w:rsidR="005F03B4" w:rsidRDefault="005F03B4" w:rsidP="005F03B4">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4CEF4B9A" w14:textId="77777777" w:rsidR="005F03B4" w:rsidRDefault="005F03B4" w:rsidP="005F03B4">
      <w:r>
        <w:lastRenderedPageBreak/>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3342033" w14:textId="77777777" w:rsidR="005F03B4" w:rsidRPr="00CC0C94" w:rsidRDefault="005F03B4" w:rsidP="005F03B4">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1C4026B" w14:textId="77777777" w:rsidR="005F03B4" w:rsidRDefault="005F03B4" w:rsidP="005F03B4">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679D9E0F" w14:textId="77777777" w:rsidR="005F03B4" w:rsidRDefault="005F03B4" w:rsidP="005F03B4">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4C58177" w14:textId="77777777" w:rsidR="005F03B4" w:rsidRPr="00B11206" w:rsidRDefault="005F03B4" w:rsidP="005F03B4">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480467CE" w14:textId="77777777" w:rsidR="005F03B4" w:rsidRDefault="005F03B4" w:rsidP="005F03B4">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6C0F1ECD" w14:textId="77777777" w:rsidR="005F03B4" w:rsidRDefault="005F03B4" w:rsidP="005F03B4">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B1D9DEE" w14:textId="77777777" w:rsidR="005F03B4" w:rsidRPr="008D17FF" w:rsidRDefault="005F03B4" w:rsidP="005F03B4">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5A4065E3" w14:textId="77777777" w:rsidR="005F03B4" w:rsidRPr="008D17FF" w:rsidRDefault="005F03B4" w:rsidP="005F03B4">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739198AB" w14:textId="77777777" w:rsidR="005F03B4" w:rsidRDefault="005F03B4" w:rsidP="005F03B4">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339AC4D8" w14:textId="77777777" w:rsidR="005F03B4" w:rsidRPr="00FE320E" w:rsidRDefault="005F03B4" w:rsidP="005F03B4">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537E5B86" w14:textId="77777777" w:rsidR="005F03B4" w:rsidRDefault="005F03B4" w:rsidP="005F03B4">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318A0157" w14:textId="77777777" w:rsidR="005F03B4" w:rsidRDefault="005F03B4" w:rsidP="005F03B4">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6624265" w14:textId="77777777" w:rsidR="005F03B4" w:rsidRDefault="005F03B4" w:rsidP="005F03B4">
      <w:r w:rsidRPr="004A5232">
        <w:lastRenderedPageBreak/>
        <w:t>The AMF shall include the non-3GPP de-registration timer value IE in the REGISTRATION ACCEPT message only if the REGISTRATION REQUEST message was sent for the non-3GPP access.</w:t>
      </w:r>
    </w:p>
    <w:p w14:paraId="5299E3B9" w14:textId="77777777" w:rsidR="005F03B4" w:rsidRPr="00CC0C94" w:rsidRDefault="005F03B4" w:rsidP="005F03B4">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4C21189" w14:textId="77777777" w:rsidR="005F03B4" w:rsidRPr="00CC0C94" w:rsidRDefault="005F03B4" w:rsidP="005F03B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427B319" w14:textId="77777777" w:rsidR="005F03B4" w:rsidRPr="00CC0C94" w:rsidRDefault="005F03B4" w:rsidP="005F03B4">
      <w:pPr>
        <w:pStyle w:val="B1"/>
      </w:pPr>
      <w:r w:rsidRPr="00CC0C94">
        <w:t>-</w:t>
      </w:r>
      <w:r w:rsidRPr="00CC0C94">
        <w:tab/>
        <w:t>the UE has indicated support for service gap control</w:t>
      </w:r>
      <w:r>
        <w:t xml:space="preserve"> </w:t>
      </w:r>
      <w:r w:rsidRPr="00ED66D7">
        <w:t>in the REGISTRATION REQUEST message</w:t>
      </w:r>
      <w:r w:rsidRPr="00CC0C94">
        <w:t>; and</w:t>
      </w:r>
    </w:p>
    <w:p w14:paraId="120EA984" w14:textId="77777777" w:rsidR="005F03B4" w:rsidRDefault="005F03B4" w:rsidP="005F03B4">
      <w:pPr>
        <w:pStyle w:val="B1"/>
      </w:pPr>
      <w:r w:rsidRPr="00CC0C94">
        <w:t>-</w:t>
      </w:r>
      <w:r w:rsidRPr="00CC0C94">
        <w:tab/>
        <w:t xml:space="preserve">a service gap time value is available in the </w:t>
      </w:r>
      <w:r>
        <w:t>5G</w:t>
      </w:r>
      <w:r w:rsidRPr="00CC0C94">
        <w:t>MM context.</w:t>
      </w:r>
    </w:p>
    <w:p w14:paraId="5789E1DA" w14:textId="77777777" w:rsidR="005F03B4" w:rsidRDefault="005F03B4" w:rsidP="005F03B4">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5FAA4B2D" w14:textId="77777777" w:rsidR="005F03B4" w:rsidRDefault="005F03B4" w:rsidP="005F03B4">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2312D52A" w14:textId="77777777" w:rsidR="005F03B4" w:rsidRDefault="005F03B4" w:rsidP="005F03B4">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2488819A" w14:textId="77777777" w:rsidR="005F03B4" w:rsidRDefault="005F03B4" w:rsidP="005F03B4">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3E0C684" w14:textId="77777777" w:rsidR="005F03B4" w:rsidRDefault="005F03B4" w:rsidP="005F03B4">
      <w:r>
        <w:t>If:</w:t>
      </w:r>
    </w:p>
    <w:p w14:paraId="012C7A11" w14:textId="77777777" w:rsidR="005F03B4" w:rsidRDefault="005F03B4" w:rsidP="005F03B4">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25395ED" w14:textId="77777777" w:rsidR="005F03B4" w:rsidRDefault="005F03B4" w:rsidP="005F03B4">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BAB5DF7" w14:textId="77777777" w:rsidR="005F03B4" w:rsidRDefault="005F03B4" w:rsidP="005F03B4">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840D343" w14:textId="77777777" w:rsidR="005F03B4" w:rsidRPr="004A5232" w:rsidRDefault="005F03B4" w:rsidP="005F03B4">
      <w:r>
        <w:t>Upon receipt of the REGISTRATION ACCEPT message,</w:t>
      </w:r>
      <w:r w:rsidRPr="001A1965">
        <w:t xml:space="preserve"> the UE shall reset the registration attempt counter, enter state 5GMM-REGISTERED and set the 5GS update status to 5U1 UPDATED.</w:t>
      </w:r>
    </w:p>
    <w:p w14:paraId="69F5A39A" w14:textId="77777777" w:rsidR="005F03B4" w:rsidRPr="004A5232" w:rsidRDefault="005F03B4" w:rsidP="005F03B4">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0F924B4D" w14:textId="77777777" w:rsidR="005F03B4" w:rsidRPr="004A5232" w:rsidRDefault="005F03B4" w:rsidP="005F03B4">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7A5F8237" w14:textId="77777777" w:rsidR="005F03B4" w:rsidRDefault="005F03B4" w:rsidP="005F03B4">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3D136F7E" w14:textId="77777777" w:rsidR="005F03B4" w:rsidRDefault="005F03B4" w:rsidP="005F03B4">
      <w:r>
        <w:t>If the REGISTRATION ACCEPT message include a T3324 value IE, the UE shall use the value in the T3324 value IE as active timer (T3324).</w:t>
      </w:r>
    </w:p>
    <w:p w14:paraId="2DA903D3" w14:textId="77777777" w:rsidR="005F03B4" w:rsidRPr="004A5232" w:rsidRDefault="005F03B4" w:rsidP="005F03B4">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48048154" w14:textId="77777777" w:rsidR="005F03B4" w:rsidRPr="007B0AEB" w:rsidRDefault="005F03B4" w:rsidP="005F03B4">
      <w:r w:rsidRPr="008D17FF">
        <w:lastRenderedPageBreak/>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FE25EE3" w14:textId="77777777" w:rsidR="005F03B4" w:rsidRPr="007B0AEB" w:rsidRDefault="005F03B4" w:rsidP="005F03B4">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A5F0F78" w14:textId="77777777" w:rsidR="005F03B4" w:rsidRDefault="005F03B4" w:rsidP="005F03B4">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BE142BE" w14:textId="77777777" w:rsidR="005F03B4" w:rsidRPr="000759DA" w:rsidRDefault="005F03B4" w:rsidP="005F03B4">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 or</w:t>
      </w:r>
    </w:p>
    <w:p w14:paraId="5BCA25D3" w14:textId="77777777" w:rsidR="005F03B4" w:rsidRDefault="005F03B4" w:rsidP="005F03B4">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quivalent home PLMN</w:t>
      </w:r>
      <w:r w:rsidRPr="000759DA">
        <w:t>.</w:t>
      </w:r>
    </w:p>
    <w:p w14:paraId="7519EF55" w14:textId="77777777" w:rsidR="005F03B4" w:rsidRPr="004C2DA5" w:rsidRDefault="005F03B4" w:rsidP="005F03B4">
      <w:pPr>
        <w:pStyle w:val="NO"/>
      </w:pPr>
      <w:r w:rsidRPr="002C1FFB">
        <w:t>NOTE 5</w:t>
      </w:r>
      <w:r w:rsidRPr="00A95700">
        <w:t>:</w:t>
      </w:r>
      <w:r w:rsidRPr="00A95700">
        <w:tab/>
        <w:t>W</w:t>
      </w:r>
      <w:r w:rsidRPr="004C2DA5">
        <w:t>hen the UE receives the CAG information list IE in a serving PLMN other than the HPLMN, a PLMN equivalent to the HPLMN, or equivalent home PLMN, entries of a PLMN other than the serving VPL</w:t>
      </w:r>
      <w:r>
        <w:t xml:space="preserve">MN, if any, in the received </w:t>
      </w:r>
      <w:r w:rsidRPr="004C2DA5">
        <w:t>CAG information list IE are ignored.</w:t>
      </w:r>
    </w:p>
    <w:p w14:paraId="7EFF8E5B" w14:textId="77777777" w:rsidR="005F03B4" w:rsidRDefault="005F03B4" w:rsidP="005F03B4">
      <w:r>
        <w:t xml:space="preserve">The UE </w:t>
      </w:r>
      <w:r w:rsidRPr="008E342A">
        <w:t xml:space="preserve">shall store the "CAG information list" </w:t>
      </w:r>
      <w:r>
        <w:t>received in</w:t>
      </w:r>
      <w:r w:rsidRPr="008E342A">
        <w:t xml:space="preserve"> the CAG information list IE as specified in annex C</w:t>
      </w:r>
      <w:r>
        <w:t>.</w:t>
      </w:r>
    </w:p>
    <w:p w14:paraId="2D052A47" w14:textId="77777777" w:rsidR="005F03B4" w:rsidRPr="008E342A" w:rsidRDefault="005F03B4" w:rsidP="005F03B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3A33AAF4" w14:textId="77777777" w:rsidR="005F03B4" w:rsidRPr="008E342A" w:rsidRDefault="005F03B4" w:rsidP="005F03B4">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B321F37" w14:textId="77777777" w:rsidR="005F03B4" w:rsidRPr="008E342A" w:rsidRDefault="005F03B4" w:rsidP="005F03B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7CE4733E" w14:textId="77777777" w:rsidR="005F03B4" w:rsidRPr="008E342A" w:rsidRDefault="005F03B4" w:rsidP="005F03B4">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632611E0" w14:textId="77777777" w:rsidR="005F03B4" w:rsidRPr="008E342A" w:rsidRDefault="005F03B4" w:rsidP="005F03B4">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6889E0F" w14:textId="77777777" w:rsidR="005F03B4" w:rsidRDefault="005F03B4" w:rsidP="005F03B4">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2247D92" w14:textId="77777777" w:rsidR="005F03B4" w:rsidRPr="008E342A" w:rsidRDefault="005F03B4" w:rsidP="005F03B4">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CF1EE87" w14:textId="77777777" w:rsidR="005F03B4" w:rsidRPr="008E342A" w:rsidRDefault="005F03B4" w:rsidP="005F03B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8589C7D" w14:textId="77777777" w:rsidR="005F03B4" w:rsidRPr="008E342A" w:rsidRDefault="005F03B4" w:rsidP="005F03B4">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A786A62" w14:textId="77777777" w:rsidR="005F03B4" w:rsidRPr="008E342A" w:rsidRDefault="005F03B4" w:rsidP="005F03B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8961EEB" w14:textId="77777777" w:rsidR="005F03B4" w:rsidRDefault="005F03B4" w:rsidP="005F03B4">
      <w:pPr>
        <w:pStyle w:val="B2"/>
      </w:pPr>
      <w:r>
        <w:lastRenderedPageBreak/>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22D1E2D" w14:textId="77777777" w:rsidR="005F03B4" w:rsidRPr="008E342A" w:rsidRDefault="005F03B4" w:rsidP="005F03B4">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07EB611E" w14:textId="77777777" w:rsidR="005F03B4" w:rsidRDefault="005F03B4" w:rsidP="005F03B4">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6BF97B49" w14:textId="77777777" w:rsidR="005F03B4" w:rsidRPr="00470E32" w:rsidRDefault="005F03B4" w:rsidP="005F03B4">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CFB92FC" w14:textId="77777777" w:rsidR="005F03B4" w:rsidRPr="00470E32" w:rsidRDefault="005F03B4" w:rsidP="005F03B4">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A42A3F1" w14:textId="77777777" w:rsidR="005F03B4" w:rsidRPr="007B0AEB" w:rsidRDefault="005F03B4" w:rsidP="005F03B4">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29981896" w14:textId="77777777" w:rsidR="005F03B4" w:rsidRDefault="005F03B4" w:rsidP="005F03B4">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4AF409A2" w14:textId="77777777" w:rsidR="005F03B4" w:rsidRDefault="005F03B4" w:rsidP="005F03B4">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0F226F36" w14:textId="77777777" w:rsidR="005F03B4" w:rsidRDefault="005F03B4" w:rsidP="005F03B4">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3711188D" w14:textId="77777777" w:rsidR="005F03B4" w:rsidRDefault="005F03B4" w:rsidP="005F03B4">
      <w:r>
        <w:t>If:</w:t>
      </w:r>
    </w:p>
    <w:p w14:paraId="25E799F6" w14:textId="77777777" w:rsidR="005F03B4" w:rsidRDefault="005F03B4" w:rsidP="005F03B4">
      <w:pPr>
        <w:pStyle w:val="B1"/>
      </w:pPr>
      <w:r>
        <w:t>a)</w:t>
      </w:r>
      <w:r>
        <w:tab/>
        <w:t xml:space="preserve">the SMSF selection in the AMF is not successful; </w:t>
      </w:r>
    </w:p>
    <w:p w14:paraId="410A49CF" w14:textId="77777777" w:rsidR="005F03B4" w:rsidRDefault="005F03B4" w:rsidP="005F03B4">
      <w:pPr>
        <w:pStyle w:val="B1"/>
      </w:pPr>
      <w:r>
        <w:t>b)</w:t>
      </w:r>
      <w:r>
        <w:tab/>
        <w:t xml:space="preserve">the SMS activation via the SMSF is not successful; </w:t>
      </w:r>
    </w:p>
    <w:p w14:paraId="42BE6310" w14:textId="77777777" w:rsidR="005F03B4" w:rsidRDefault="005F03B4" w:rsidP="005F03B4">
      <w:pPr>
        <w:pStyle w:val="B1"/>
      </w:pPr>
      <w:r>
        <w:t>c)</w:t>
      </w:r>
      <w:r>
        <w:tab/>
        <w:t xml:space="preserve">the AMF does not allow the use of SMS over NAS; </w:t>
      </w:r>
    </w:p>
    <w:p w14:paraId="1CEB46FD" w14:textId="77777777" w:rsidR="005F03B4" w:rsidRDefault="005F03B4" w:rsidP="005F03B4">
      <w:pPr>
        <w:pStyle w:val="B1"/>
      </w:pPr>
      <w:r>
        <w:t>d)</w:t>
      </w:r>
      <w:r>
        <w:tab/>
        <w:t>the SMS requested bit of the 5GS update type IE was set to "SMS over NAS not supported" in the REGISTRATION REQUEST message; or</w:t>
      </w:r>
    </w:p>
    <w:p w14:paraId="090F1A27" w14:textId="77777777" w:rsidR="005F03B4" w:rsidRDefault="005F03B4" w:rsidP="005F03B4">
      <w:pPr>
        <w:pStyle w:val="B1"/>
      </w:pPr>
      <w:r>
        <w:t>e)</w:t>
      </w:r>
      <w:r>
        <w:tab/>
        <w:t>the 5GS update type IE was not included in the REGISTRATION REQUEST message;</w:t>
      </w:r>
    </w:p>
    <w:p w14:paraId="236AED29" w14:textId="77777777" w:rsidR="005F03B4" w:rsidRDefault="005F03B4" w:rsidP="005F03B4">
      <w:r>
        <w:t>then the AMF shall set the SMS allowed bit of the 5GS registration result IE to "SMS over NAS not allowed" in the REGISTRATION ACCEPT message.</w:t>
      </w:r>
    </w:p>
    <w:p w14:paraId="58191110" w14:textId="77777777" w:rsidR="005F03B4" w:rsidRDefault="005F03B4" w:rsidP="005F03B4">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4B0847A" w14:textId="77777777" w:rsidR="005F03B4" w:rsidRDefault="005F03B4" w:rsidP="005F03B4">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2D72B38" w14:textId="77777777" w:rsidR="005F03B4" w:rsidRDefault="005F03B4" w:rsidP="005F03B4">
      <w:pPr>
        <w:pStyle w:val="B1"/>
      </w:pPr>
      <w:r>
        <w:t>a)</w:t>
      </w:r>
      <w:r>
        <w:tab/>
        <w:t>"3GPP access", the UE:</w:t>
      </w:r>
    </w:p>
    <w:p w14:paraId="63A1B039" w14:textId="77777777" w:rsidR="005F03B4" w:rsidRDefault="005F03B4" w:rsidP="005F03B4">
      <w:pPr>
        <w:pStyle w:val="B2"/>
      </w:pPr>
      <w:r>
        <w:t>-</w:t>
      </w:r>
      <w:r>
        <w:tab/>
        <w:t>shall consider itself as being registered to 3GPP access only; and</w:t>
      </w:r>
    </w:p>
    <w:p w14:paraId="4CF27357" w14:textId="77777777" w:rsidR="005F03B4" w:rsidRDefault="005F03B4" w:rsidP="005F03B4">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C3FBB62" w14:textId="77777777" w:rsidR="005F03B4" w:rsidRDefault="005F03B4" w:rsidP="005F03B4">
      <w:pPr>
        <w:pStyle w:val="B1"/>
      </w:pPr>
      <w:r>
        <w:lastRenderedPageBreak/>
        <w:t>b)</w:t>
      </w:r>
      <w:r>
        <w:tab/>
        <w:t>"N</w:t>
      </w:r>
      <w:r w:rsidRPr="00470D7A">
        <w:t>on-3GPP access</w:t>
      </w:r>
      <w:r>
        <w:t>", the UE:</w:t>
      </w:r>
    </w:p>
    <w:p w14:paraId="04044BDD" w14:textId="77777777" w:rsidR="005F03B4" w:rsidRDefault="005F03B4" w:rsidP="005F03B4">
      <w:pPr>
        <w:pStyle w:val="B2"/>
      </w:pPr>
      <w:r>
        <w:t>-</w:t>
      </w:r>
      <w:r>
        <w:tab/>
        <w:t>shall consider itself as being registered to n</w:t>
      </w:r>
      <w:r w:rsidRPr="00470D7A">
        <w:t>on-</w:t>
      </w:r>
      <w:r>
        <w:t>3GPP access only; and</w:t>
      </w:r>
    </w:p>
    <w:p w14:paraId="33DF05AC" w14:textId="77777777" w:rsidR="005F03B4" w:rsidRDefault="005F03B4" w:rsidP="005F03B4">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DE96DA8" w14:textId="77777777" w:rsidR="005F03B4" w:rsidRPr="00E31E6E" w:rsidRDefault="005F03B4" w:rsidP="005F03B4">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4F207529" w14:textId="77777777" w:rsidR="005F03B4" w:rsidRDefault="005F03B4" w:rsidP="005F03B4">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2B3B8967" w14:textId="77777777" w:rsidR="005F03B4" w:rsidRDefault="005F03B4" w:rsidP="005F03B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w:t>
      </w:r>
      <w:r>
        <w:rPr>
          <w:rFonts w:hint="eastAsia"/>
        </w:rPr>
        <w:t>.</w:t>
      </w:r>
    </w:p>
    <w:p w14:paraId="2612F04A" w14:textId="77777777" w:rsidR="005F03B4" w:rsidRPr="00B36F7E" w:rsidRDefault="005F03B4" w:rsidP="005F03B4">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F98FF61" w14:textId="77777777" w:rsidR="005F03B4" w:rsidRPr="00B36F7E" w:rsidRDefault="005F03B4" w:rsidP="005F03B4">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B8A046D" w14:textId="77777777" w:rsidR="005F03B4" w:rsidRDefault="005F03B4" w:rsidP="005F03B4">
      <w:pPr>
        <w:pStyle w:val="B2"/>
      </w:pPr>
      <w:r>
        <w:t>1)</w:t>
      </w:r>
      <w:r>
        <w:tab/>
        <w:t>which are not subject to network slice-specific authentication and authorization and are allowed by the AMF; or</w:t>
      </w:r>
    </w:p>
    <w:p w14:paraId="28D8C1C9" w14:textId="77777777" w:rsidR="005F03B4" w:rsidRDefault="005F03B4" w:rsidP="005F03B4">
      <w:pPr>
        <w:pStyle w:val="B2"/>
      </w:pPr>
      <w:r>
        <w:t>2)</w:t>
      </w:r>
      <w:r>
        <w:tab/>
        <w:t>for which the network slice-specific authentication and authorization has been successfully performed;</w:t>
      </w:r>
    </w:p>
    <w:p w14:paraId="1E8EFCFC" w14:textId="77777777" w:rsidR="005F03B4" w:rsidRPr="00B36F7E" w:rsidRDefault="005F03B4" w:rsidP="005F03B4">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NSSAI </w:t>
      </w:r>
      <w:r>
        <w:t>for</w:t>
      </w:r>
      <w:r w:rsidRPr="004D7E07">
        <w:t xml:space="preserve"> the failed or revoked </w:t>
      </w:r>
      <w:r>
        <w:rPr>
          <w:rFonts w:hint="eastAsia"/>
          <w:lang w:eastAsia="zh-CN"/>
        </w:rPr>
        <w:t>NSSAA;</w:t>
      </w:r>
    </w:p>
    <w:p w14:paraId="6E8C1587" w14:textId="77777777" w:rsidR="005F03B4" w:rsidRPr="00B36F7E" w:rsidRDefault="005F03B4" w:rsidP="005F03B4">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0F22CEE9" w14:textId="77777777" w:rsidR="005F03B4" w:rsidRDefault="005F03B4" w:rsidP="005F03B4">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456885A7" w14:textId="77777777" w:rsidR="005F03B4" w:rsidRDefault="005F03B4" w:rsidP="005F03B4">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5DC3CAC" w14:textId="77777777" w:rsidR="005F03B4" w:rsidRDefault="005F03B4" w:rsidP="005F03B4">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allowed; and</w:t>
      </w:r>
    </w:p>
    <w:p w14:paraId="7D1066A0" w14:textId="77777777" w:rsidR="005F03B4" w:rsidRDefault="005F03B4" w:rsidP="005F03B4">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793E07A6" w14:textId="77777777" w:rsidR="005F03B4" w:rsidRPr="00AE2BAC" w:rsidRDefault="005F03B4" w:rsidP="005F03B4">
      <w:pPr>
        <w:rPr>
          <w:rFonts w:eastAsia="Malgun Gothic"/>
        </w:rPr>
      </w:pPr>
      <w:r w:rsidRPr="00AE2BAC">
        <w:rPr>
          <w:rFonts w:eastAsia="Malgun Gothic"/>
        </w:rPr>
        <w:t>the AMF shall in the REGISTRATION ACCEPT message include:</w:t>
      </w:r>
    </w:p>
    <w:p w14:paraId="5BB87180" w14:textId="77777777" w:rsidR="005F03B4" w:rsidRDefault="005F03B4" w:rsidP="005F03B4">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4DE721A0" w14:textId="77777777" w:rsidR="005F03B4" w:rsidRPr="004F6D96" w:rsidRDefault="005F03B4" w:rsidP="005F03B4">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14:paraId="3701E712" w14:textId="77777777" w:rsidR="005F03B4" w:rsidRDefault="005F03B4" w:rsidP="005F03B4">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F0A5F40" w14:textId="77777777" w:rsidR="005F03B4" w:rsidRDefault="005F03B4" w:rsidP="005F03B4">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BF4FF8E" w14:textId="77777777" w:rsidR="005F03B4" w:rsidRDefault="005F03B4" w:rsidP="005F03B4">
      <w:pPr>
        <w:pStyle w:val="B1"/>
        <w:rPr>
          <w:rFonts w:eastAsia="Malgun Gothic"/>
        </w:rPr>
      </w:pPr>
      <w:bookmarkStart w:id="18"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18"/>
    <w:p w14:paraId="70FCB43D" w14:textId="77777777" w:rsidR="005F03B4" w:rsidRPr="00AE2BAC" w:rsidRDefault="005F03B4" w:rsidP="005F03B4">
      <w:pPr>
        <w:rPr>
          <w:rFonts w:eastAsia="Malgun Gothic"/>
        </w:rPr>
      </w:pPr>
      <w:r w:rsidRPr="00AE2BAC">
        <w:rPr>
          <w:rFonts w:eastAsia="Malgun Gothic"/>
        </w:rPr>
        <w:t>the AMF shall in the REGISTRATION ACCEPT message include:</w:t>
      </w:r>
    </w:p>
    <w:p w14:paraId="299B7735" w14:textId="77777777" w:rsidR="005F03B4" w:rsidRDefault="005F03B4" w:rsidP="005F03B4">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B36F7E">
        <w:t>; and</w:t>
      </w:r>
    </w:p>
    <w:p w14:paraId="4C38E739" w14:textId="77777777" w:rsidR="005F03B4" w:rsidRPr="00946FC5" w:rsidRDefault="005F03B4" w:rsidP="005F03B4">
      <w:pPr>
        <w:pStyle w:val="B1"/>
        <w:rPr>
          <w:rFonts w:eastAsia="Malgun Gothic"/>
        </w:rPr>
      </w:pPr>
      <w:r>
        <w:rPr>
          <w:rFonts w:eastAsia="Malgun Gothic"/>
        </w:rPr>
        <w:lastRenderedPageBreak/>
        <w:t>b)</w:t>
      </w:r>
      <w:r>
        <w:rPr>
          <w:rFonts w:eastAsia="Malgun Gothic"/>
        </w:rPr>
        <w:tab/>
        <w:t xml:space="preserve">allowed NSSAI containing one or more subscribed S-NSSAIs marked as default which are not subject to network slice-specific authentication and authorization or for which </w:t>
      </w:r>
      <w:r>
        <w:t>the network slice-specific authentication and authorization has been successfully performed</w:t>
      </w:r>
      <w:r>
        <w:rPr>
          <w:rFonts w:eastAsia="Malgun Gothic"/>
        </w:rPr>
        <w:t>.</w:t>
      </w:r>
    </w:p>
    <w:p w14:paraId="3E0B4DAC" w14:textId="77777777" w:rsidR="005F03B4" w:rsidRDefault="005F03B4" w:rsidP="005F03B4">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52AFA2C3" w14:textId="77777777" w:rsidR="005F03B4" w:rsidRDefault="005F03B4" w:rsidP="005F03B4">
      <w:r>
        <w:t xml:space="preserve">The AMF may include a new </w:t>
      </w:r>
      <w:r w:rsidRPr="00D738B9">
        <w:t xml:space="preserve">configured NSSAI </w:t>
      </w:r>
      <w:r>
        <w:t>for the current PLMN in the REGISTRATION ACCEPT message if:</w:t>
      </w:r>
    </w:p>
    <w:p w14:paraId="37040688" w14:textId="77777777" w:rsidR="005F03B4" w:rsidRPr="0023445E" w:rsidRDefault="005F03B4" w:rsidP="005F03B4">
      <w:pPr>
        <w:pStyle w:val="B1"/>
      </w:pPr>
      <w:r>
        <w:t>a)</w:t>
      </w:r>
      <w:r>
        <w:tab/>
        <w:t xml:space="preserve">the REGISTRATION REQUEST message did not include the </w:t>
      </w:r>
      <w:r w:rsidRPr="00707781">
        <w:t>requested NSSAI</w:t>
      </w:r>
      <w:ins w:id="19" w:author="Apple" w:date="2020-08-12T14:50:00Z">
        <w:r>
          <w:t xml:space="preserve"> </w:t>
        </w:r>
        <w:r w:rsidRPr="0023445E">
          <w:rPr>
            <w:lang w:val="en-IN"/>
          </w:rPr>
          <w:t>and there are no S-NSSAI(s) for which NSSAA</w:t>
        </w:r>
      </w:ins>
      <w:ins w:id="20" w:author="Nitin Kuppelur" w:date="2020-08-20T18:49:00Z">
        <w:r>
          <w:rPr>
            <w:lang w:val="en-IN"/>
          </w:rPr>
          <w:t xml:space="preserve"> will be performed or</w:t>
        </w:r>
      </w:ins>
      <w:ins w:id="21" w:author="Apple" w:date="2020-08-12T14:50:00Z">
        <w:r w:rsidRPr="0023445E">
          <w:rPr>
            <w:lang w:val="en-IN"/>
          </w:rPr>
          <w:t xml:space="preserve"> is ongoing</w:t>
        </w:r>
      </w:ins>
      <w:r>
        <w:t>;</w:t>
      </w:r>
    </w:p>
    <w:p w14:paraId="307B5444" w14:textId="77777777" w:rsidR="005F03B4" w:rsidRDefault="005F03B4" w:rsidP="005F03B4">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065C8BC6" w14:textId="77777777" w:rsidR="005F03B4" w:rsidRDefault="005F03B4" w:rsidP="005F03B4">
      <w:pPr>
        <w:pStyle w:val="B1"/>
      </w:pPr>
      <w:r>
        <w:t>c)</w:t>
      </w:r>
      <w:r>
        <w:tab/>
      </w:r>
      <w:r w:rsidRPr="005617D3">
        <w:t>the REGISTRATION REQUEST message include</w:t>
      </w:r>
      <w:r>
        <w:t>d the requested NSSAI containing S-NSSAI(s) with incorrect mapped S-NSSAI(s); or</w:t>
      </w:r>
    </w:p>
    <w:p w14:paraId="276AE0F4" w14:textId="77777777" w:rsidR="005F03B4" w:rsidRDefault="005F03B4" w:rsidP="005F03B4">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4A44C90E" w14:textId="77777777" w:rsidR="005F03B4" w:rsidRDefault="005F03B4" w:rsidP="005F03B4">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BE204D0" w14:textId="77777777" w:rsidR="005F03B4" w:rsidRDefault="005F03B4" w:rsidP="005F03B4">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8DF7A87" w14:textId="77777777" w:rsidR="005F03B4" w:rsidRPr="00353AEE" w:rsidRDefault="005F03B4" w:rsidP="005F03B4">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06C5426" w14:textId="77777777" w:rsidR="005F03B4" w:rsidRPr="000337C2" w:rsidRDefault="005F03B4" w:rsidP="005F03B4">
      <w:bookmarkStart w:id="22"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p>
    <w:bookmarkEnd w:id="22"/>
    <w:p w14:paraId="06E51E1C" w14:textId="77777777" w:rsidR="005F03B4" w:rsidRDefault="005F03B4" w:rsidP="005F03B4">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EC0C5A8" w14:textId="77777777" w:rsidR="005F03B4" w:rsidRPr="003168A2" w:rsidRDefault="005F03B4" w:rsidP="005F03B4">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646B7B52" w14:textId="77777777" w:rsidR="005F03B4" w:rsidRDefault="005F03B4" w:rsidP="005F03B4">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0A66E8F6" w14:textId="77777777" w:rsidR="005F03B4" w:rsidRPr="003168A2" w:rsidRDefault="005F03B4" w:rsidP="005F03B4">
      <w:pPr>
        <w:pStyle w:val="B1"/>
      </w:pPr>
      <w:r w:rsidRPr="00AB5C0F">
        <w:t>"S</w:t>
      </w:r>
      <w:r>
        <w:rPr>
          <w:rFonts w:hint="eastAsia"/>
        </w:rPr>
        <w:t>-NSSAI</w:t>
      </w:r>
      <w:r w:rsidRPr="00AB5C0F">
        <w:t xml:space="preserve"> not available</w:t>
      </w:r>
      <w:r>
        <w:t xml:space="preserve"> in the current registration area</w:t>
      </w:r>
      <w:r w:rsidRPr="00AB5C0F">
        <w:t>"</w:t>
      </w:r>
    </w:p>
    <w:p w14:paraId="2903D59F" w14:textId="77777777" w:rsidR="005F03B4" w:rsidRDefault="005F03B4" w:rsidP="005F03B4">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13270DB4" w14:textId="77777777" w:rsidR="005F03B4" w:rsidRDefault="005F03B4" w:rsidP="005F03B4">
      <w:pPr>
        <w:pStyle w:val="B1"/>
        <w:rPr>
          <w:lang w:eastAsia="zh-CN"/>
        </w:rPr>
      </w:pPr>
      <w:r w:rsidRPr="00AB5C0F">
        <w:t>"S</w:t>
      </w:r>
      <w:r>
        <w:rPr>
          <w:rFonts w:hint="eastAsia"/>
        </w:rPr>
        <w:t>-NSSAI</w:t>
      </w:r>
      <w:r w:rsidRPr="004D7E07">
        <w:t xml:space="preserve"> </w:t>
      </w:r>
      <w:r w:rsidRPr="00AB5C0F">
        <w:t>not available</w:t>
      </w:r>
      <w:r w:rsidRPr="004D7E07">
        <w:t xml:space="preserve"> </w:t>
      </w:r>
      <w:r>
        <w:t>for</w:t>
      </w:r>
      <w:r w:rsidRPr="004D7E07">
        <w:t xml:space="preserve"> the failed or revoked network slice</w:t>
      </w:r>
      <w:r>
        <w:t>-</w:t>
      </w:r>
      <w:r w:rsidRPr="004D7E07">
        <w:t xml:space="preserve">specific </w:t>
      </w:r>
      <w:r>
        <w:t>authentication and authorization</w:t>
      </w:r>
      <w:r w:rsidRPr="00AB5C0F">
        <w:t>"</w:t>
      </w:r>
    </w:p>
    <w:p w14:paraId="5C457D2B" w14:textId="77777777" w:rsidR="005F03B4" w:rsidRPr="00B90668" w:rsidRDefault="005F03B4" w:rsidP="005F03B4">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w:t>
      </w:r>
      <w:r w:rsidRPr="00572C9F">
        <w:lastRenderedPageBreak/>
        <w:t>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70DFBF19" w14:textId="77777777" w:rsidR="005F03B4" w:rsidRPr="002C41D6" w:rsidRDefault="005F03B4" w:rsidP="005F03B4">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52B3122D" w14:textId="77777777" w:rsidR="005F03B4" w:rsidRDefault="005F03B4" w:rsidP="005F03B4">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ACD17FF" w14:textId="77777777" w:rsidR="005F03B4" w:rsidRPr="00B36F7E" w:rsidRDefault="005F03B4" w:rsidP="005F03B4">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14:paraId="691E6EB2" w14:textId="77777777" w:rsidR="005F03B4" w:rsidRPr="00B36F7E" w:rsidRDefault="005F03B4" w:rsidP="005F03B4">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4F89936E" w14:textId="77777777" w:rsidR="005F03B4" w:rsidRPr="00B36F7E" w:rsidRDefault="005F03B4" w:rsidP="005F03B4">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BE9CAF6" w14:textId="77777777" w:rsidR="005F03B4" w:rsidRPr="00B36F7E" w:rsidRDefault="005F03B4" w:rsidP="005F03B4">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31C1DB5" w14:textId="77777777" w:rsidR="005F03B4" w:rsidRDefault="005F03B4" w:rsidP="005F03B4">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8AC503D" w14:textId="77777777" w:rsidR="005F03B4" w:rsidRDefault="005F03B4" w:rsidP="005F03B4">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358F29CD" w14:textId="77777777" w:rsidR="005F03B4" w:rsidRPr="00B36F7E" w:rsidRDefault="005F03B4" w:rsidP="005F03B4">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0436EB2" w14:textId="77777777" w:rsidR="005F03B4" w:rsidRDefault="005F03B4" w:rsidP="005F03B4">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45FA789B" w14:textId="77777777" w:rsidR="005F03B4" w:rsidRDefault="005F03B4" w:rsidP="005F03B4">
      <w:pPr>
        <w:pStyle w:val="B1"/>
        <w:rPr>
          <w:lang w:eastAsia="zh-CN"/>
        </w:rPr>
      </w:pPr>
      <w:r>
        <w:t>a)</w:t>
      </w:r>
      <w:r>
        <w:tab/>
        <w:t>the UE did not include the requested NSSAI in the REGISTRATION REQUEST message; or</w:t>
      </w:r>
    </w:p>
    <w:p w14:paraId="34F1B943" w14:textId="77777777" w:rsidR="005F03B4" w:rsidRDefault="005F03B4" w:rsidP="005F03B4">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385D08D8" w14:textId="77777777" w:rsidR="005F03B4" w:rsidRDefault="005F03B4" w:rsidP="005F03B4">
      <w:pPr>
        <w:rPr>
          <w:lang w:eastAsia="zh-CN"/>
        </w:rPr>
      </w:pPr>
      <w:r>
        <w:t>and one or more subscribed S-NSSAIs (containing one or more S-NSSAIs each of which may be associated with a new S-NSSAI)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Pr>
          <w:rFonts w:hint="eastAsia"/>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64292793" w14:textId="77777777" w:rsidR="005F03B4" w:rsidRDefault="005F03B4" w:rsidP="005F03B4">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19E01BD4" w14:textId="77777777" w:rsidR="005F03B4" w:rsidRPr="00F80336" w:rsidRDefault="005F03B4" w:rsidP="005F03B4">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45985D4C" w14:textId="77777777" w:rsidR="005F03B4" w:rsidRPr="00F80336" w:rsidRDefault="005F03B4" w:rsidP="005F03B4">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013FF8D1" w14:textId="77777777" w:rsidR="005F03B4" w:rsidRDefault="005F03B4" w:rsidP="005F03B4">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E3912FD" w14:textId="77777777" w:rsidR="005F03B4" w:rsidRDefault="005F03B4" w:rsidP="005F03B4">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E9A3C11" w14:textId="77777777" w:rsidR="005F03B4" w:rsidRDefault="005F03B4" w:rsidP="005F03B4">
      <w:pPr>
        <w:pStyle w:val="B1"/>
      </w:pPr>
      <w:r>
        <w:t>b)</w:t>
      </w:r>
      <w:r>
        <w:tab/>
      </w:r>
      <w:r>
        <w:rPr>
          <w:rFonts w:eastAsia="Malgun Gothic"/>
        </w:rPr>
        <w:t>includes</w:t>
      </w:r>
      <w:r>
        <w:t xml:space="preserve"> a pending NSSAI; and</w:t>
      </w:r>
    </w:p>
    <w:p w14:paraId="3DFF3A72" w14:textId="77777777" w:rsidR="005F03B4" w:rsidRDefault="005F03B4" w:rsidP="005F03B4">
      <w:pPr>
        <w:pStyle w:val="B1"/>
      </w:pPr>
      <w:r>
        <w:t>c)</w:t>
      </w:r>
      <w:r>
        <w:tab/>
        <w:t>does not include an allowed NSSAI,</w:t>
      </w:r>
    </w:p>
    <w:p w14:paraId="0371F68B" w14:textId="77777777" w:rsidR="005F03B4" w:rsidRDefault="005F03B4" w:rsidP="005F03B4">
      <w:r>
        <w:lastRenderedPageBreak/>
        <w:t>the UE shall not initiate a:</w:t>
      </w:r>
    </w:p>
    <w:p w14:paraId="460BDEC7" w14:textId="77777777" w:rsidR="005F03B4" w:rsidRDefault="005F03B4" w:rsidP="005F03B4">
      <w:pPr>
        <w:pStyle w:val="B1"/>
      </w:pPr>
      <w:r>
        <w:t>a)</w:t>
      </w:r>
      <w:r>
        <w:tab/>
        <w:t xml:space="preserve">5GSM procedure except for emergency services or high priority </w:t>
      </w:r>
      <w:r w:rsidRPr="00644AD7">
        <w:t>access</w:t>
      </w:r>
      <w:r>
        <w:t xml:space="preserve"> until the UE receives an allowed NSSAI; and</w:t>
      </w:r>
    </w:p>
    <w:p w14:paraId="506E5F8B" w14:textId="77777777" w:rsidR="005F03B4" w:rsidRDefault="005F03B4" w:rsidP="005F03B4">
      <w:pPr>
        <w:pStyle w:val="B1"/>
      </w:pPr>
      <w:r>
        <w:t>b)</w:t>
      </w:r>
      <w:r>
        <w:tab/>
        <w:t>service request procedure except for cases f) and i) in subclause 5.6.1.1.</w:t>
      </w:r>
    </w:p>
    <w:p w14:paraId="35543CE0" w14:textId="77777777" w:rsidR="005F03B4" w:rsidRDefault="005F03B4" w:rsidP="005F03B4">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BB02DFF" w14:textId="77777777" w:rsidR="005F03B4" w:rsidRDefault="005F03B4" w:rsidP="005F03B4">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 or</w:t>
      </w:r>
    </w:p>
    <w:p w14:paraId="30E17A90" w14:textId="77777777" w:rsidR="005F03B4" w:rsidRPr="00F701D3" w:rsidRDefault="005F03B4" w:rsidP="005F03B4">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5527A194" w14:textId="77777777" w:rsidR="005F03B4" w:rsidRDefault="005F03B4" w:rsidP="005F03B4">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C6E9E9A" w14:textId="77777777" w:rsidR="005F03B4" w:rsidRDefault="005F03B4" w:rsidP="005F03B4">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6AC7731A" w14:textId="77777777" w:rsidR="005F03B4" w:rsidRDefault="005F03B4" w:rsidP="005F03B4">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097A1B6" w14:textId="77777777" w:rsidR="005F03B4" w:rsidRDefault="005F03B4" w:rsidP="005F03B4">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42380EF" w14:textId="77777777" w:rsidR="005F03B4" w:rsidRPr="00604BBA" w:rsidRDefault="005F03B4" w:rsidP="005F03B4">
      <w:pPr>
        <w:pStyle w:val="NO"/>
        <w:rPr>
          <w:rFonts w:eastAsia="Malgun Gothic"/>
        </w:rPr>
      </w:pPr>
      <w:r>
        <w:rPr>
          <w:rFonts w:eastAsia="Malgun Gothic"/>
        </w:rPr>
        <w:t>NOTE 6:</w:t>
      </w:r>
      <w:r>
        <w:rPr>
          <w:rFonts w:eastAsia="Malgun Gothic"/>
        </w:rPr>
        <w:tab/>
        <w:t>The registration mode used by the UE is implementation dependent.</w:t>
      </w:r>
    </w:p>
    <w:p w14:paraId="7116250B" w14:textId="77777777" w:rsidR="005F03B4" w:rsidRDefault="005F03B4" w:rsidP="005F03B4">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9980297" w14:textId="77777777" w:rsidR="005F03B4" w:rsidRDefault="005F03B4" w:rsidP="005F03B4">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57A854C3" w14:textId="77777777" w:rsidR="005F03B4" w:rsidRDefault="005F03B4" w:rsidP="005F03B4">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6FC8AB0F" w14:textId="77777777" w:rsidR="005F03B4" w:rsidRDefault="005F03B4" w:rsidP="005F03B4">
      <w:r>
        <w:t>The AMF shall set the EMF bit in the 5GS network feature support IE to:</w:t>
      </w:r>
    </w:p>
    <w:p w14:paraId="00573FB6" w14:textId="77777777" w:rsidR="005F03B4" w:rsidRDefault="005F03B4" w:rsidP="005F03B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2E33D3E7" w14:textId="77777777" w:rsidR="005F03B4" w:rsidRDefault="005F03B4" w:rsidP="005F03B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55513E6" w14:textId="77777777" w:rsidR="005F03B4" w:rsidRDefault="005F03B4" w:rsidP="005F03B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BE90B49" w14:textId="77777777" w:rsidR="005F03B4" w:rsidRDefault="005F03B4" w:rsidP="005F03B4">
      <w:pPr>
        <w:pStyle w:val="B1"/>
      </w:pPr>
      <w:r>
        <w:t>d)</w:t>
      </w:r>
      <w:r>
        <w:tab/>
        <w:t>"Emergency services fallback not supported" if network does not support the emergency services fallback procedure when the UE is in any cell connected to 5GCN.</w:t>
      </w:r>
    </w:p>
    <w:p w14:paraId="3662DA38" w14:textId="77777777" w:rsidR="005F03B4" w:rsidRDefault="005F03B4" w:rsidP="005F03B4">
      <w:pPr>
        <w:pStyle w:val="NO"/>
      </w:pPr>
      <w:r>
        <w:rPr>
          <w:rFonts w:eastAsia="Malgun Gothic"/>
        </w:rPr>
        <w:t>NOTE</w:t>
      </w:r>
      <w:r>
        <w:t> 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95A6300" w14:textId="77777777" w:rsidR="005F03B4" w:rsidRDefault="005F03B4" w:rsidP="005F03B4">
      <w:pPr>
        <w:pStyle w:val="NO"/>
      </w:pPr>
      <w:r>
        <w:rPr>
          <w:rFonts w:eastAsia="Malgun Gothic"/>
        </w:rPr>
        <w:t>NOTE</w:t>
      </w:r>
      <w:r>
        <w:t> 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B94A381" w14:textId="77777777" w:rsidR="005F03B4" w:rsidRDefault="005F03B4" w:rsidP="005F03B4">
      <w:r>
        <w:lastRenderedPageBreak/>
        <w:t>If the UE is not operating in SNPN access mode:</w:t>
      </w:r>
    </w:p>
    <w:p w14:paraId="40518805" w14:textId="77777777" w:rsidR="005F03B4" w:rsidRDefault="005F03B4" w:rsidP="005F03B4">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2DC00E9" w14:textId="77777777" w:rsidR="005F03B4" w:rsidRPr="000C47DD" w:rsidRDefault="005F03B4" w:rsidP="005F03B4">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D1B9D00" w14:textId="77777777" w:rsidR="005F03B4" w:rsidRDefault="005F03B4" w:rsidP="005F03B4">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762BEE0" w14:textId="77777777" w:rsidR="005F03B4" w:rsidRPr="000C47DD" w:rsidRDefault="005F03B4" w:rsidP="005F03B4">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324161DB" w14:textId="77777777" w:rsidR="005F03B4" w:rsidRDefault="005F03B4" w:rsidP="005F03B4">
      <w:r>
        <w:t>If the UE is operating in SNPN access mode:</w:t>
      </w:r>
    </w:p>
    <w:p w14:paraId="1153D72B" w14:textId="77777777" w:rsidR="005F03B4" w:rsidRPr="0083064D" w:rsidRDefault="005F03B4" w:rsidP="005F03B4">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8724078" w14:textId="77777777" w:rsidR="005F03B4" w:rsidRPr="000C47DD" w:rsidRDefault="005F03B4" w:rsidP="005F03B4">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220301C" w14:textId="77777777" w:rsidR="005F03B4" w:rsidRDefault="005F03B4" w:rsidP="005F03B4">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7E266F5" w14:textId="77777777" w:rsidR="005F03B4" w:rsidRPr="000C47DD" w:rsidRDefault="005F03B4" w:rsidP="005F03B4">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394951A" w14:textId="77777777" w:rsidR="005F03B4" w:rsidRDefault="005F03B4" w:rsidP="005F03B4">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628E6F4" w14:textId="77777777" w:rsidR="005F03B4" w:rsidRDefault="005F03B4" w:rsidP="005F03B4">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A30F6AE" w14:textId="77777777" w:rsidR="005F03B4" w:rsidRDefault="005F03B4" w:rsidP="005F03B4">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3745B76" w14:textId="77777777" w:rsidR="005F03B4" w:rsidRDefault="005F03B4" w:rsidP="005F03B4">
      <w:pPr>
        <w:pStyle w:val="B1"/>
      </w:pPr>
      <w:r>
        <w:lastRenderedPageBreak/>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1E58738" w14:textId="77777777" w:rsidR="005F03B4" w:rsidRDefault="005F03B4" w:rsidP="005F03B4">
      <w:pPr>
        <w:rPr>
          <w:noProof/>
        </w:rPr>
      </w:pPr>
      <w:r w:rsidRPr="00CC0C94">
        <w:t xml:space="preserve">in the </w:t>
      </w:r>
      <w:r>
        <w:rPr>
          <w:lang w:eastAsia="ko-KR"/>
        </w:rPr>
        <w:t>5GS network feature support IE in the REGISTRATION ACCEPT message</w:t>
      </w:r>
      <w:r w:rsidRPr="00CC0C94">
        <w:t>.</w:t>
      </w:r>
    </w:p>
    <w:p w14:paraId="3D8168E1" w14:textId="77777777" w:rsidR="005F03B4" w:rsidRPr="00722419" w:rsidRDefault="005F03B4" w:rsidP="005F03B4">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8A14B0B" w14:textId="77777777" w:rsidR="005F03B4" w:rsidRDefault="005F03B4" w:rsidP="005F03B4">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EC8AD87" w14:textId="77777777" w:rsidR="005F03B4" w:rsidRDefault="005F03B4" w:rsidP="005F03B4">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3B5E74B" w14:textId="77777777" w:rsidR="005F03B4" w:rsidRDefault="005F03B4" w:rsidP="005F03B4">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476D427" w14:textId="77777777" w:rsidR="005F03B4" w:rsidRDefault="005F03B4" w:rsidP="005F03B4">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DB5C6F2" w14:textId="77777777" w:rsidR="005F03B4" w:rsidRDefault="005F03B4" w:rsidP="005F03B4">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119DDF40" w14:textId="77777777" w:rsidR="005F03B4" w:rsidRDefault="005F03B4" w:rsidP="005F03B4">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08A499A" w14:textId="77777777" w:rsidR="005F03B4" w:rsidRDefault="005F03B4" w:rsidP="005F03B4">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436915C" w14:textId="77777777" w:rsidR="005F03B4" w:rsidRDefault="005F03B4" w:rsidP="005F03B4">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C732600" w14:textId="77777777" w:rsidR="005F03B4" w:rsidRPr="00216B0A" w:rsidRDefault="005F03B4" w:rsidP="005F03B4">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2885B4F4" w14:textId="77777777" w:rsidR="005F03B4" w:rsidRDefault="005F03B4" w:rsidP="005F03B4">
      <w:r>
        <w:t>If:</w:t>
      </w:r>
    </w:p>
    <w:p w14:paraId="2C7BBE26" w14:textId="77777777" w:rsidR="005F03B4" w:rsidRPr="002D232D" w:rsidRDefault="005F03B4" w:rsidP="005F03B4">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223A728D" w14:textId="77777777" w:rsidR="005F03B4" w:rsidRPr="002D232D" w:rsidRDefault="005F03B4" w:rsidP="005F03B4">
      <w:pPr>
        <w:pStyle w:val="B1"/>
      </w:pPr>
      <w:r w:rsidRPr="002D232D">
        <w:t>b)</w:t>
      </w:r>
      <w:r w:rsidRPr="002D232D">
        <w:tab/>
        <w:t>if the UE attempts obtaining service on another PLMNs as specified in 3GPP TS 23.122 [5] annex C;</w:t>
      </w:r>
    </w:p>
    <w:p w14:paraId="37494E49" w14:textId="77777777" w:rsidR="005F03B4" w:rsidRDefault="005F03B4" w:rsidP="005F03B4">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124D0FCD" w14:textId="77777777" w:rsidR="005F03B4" w:rsidRDefault="005F03B4" w:rsidP="005F03B4">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3163F7AD" w14:textId="77777777" w:rsidR="005F03B4" w:rsidRDefault="005F03B4" w:rsidP="005F03B4">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3217745" w14:textId="77777777" w:rsidR="005F03B4" w:rsidRDefault="005F03B4" w:rsidP="005F03B4">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15E98097" w14:textId="77777777" w:rsidR="005F03B4" w:rsidRDefault="005F03B4" w:rsidP="005F03B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F6D143" w14:textId="77777777" w:rsidR="005F03B4" w:rsidRPr="00E939C6" w:rsidRDefault="005F03B4" w:rsidP="005F03B4">
      <w:pPr>
        <w:pStyle w:val="B1"/>
      </w:pPr>
      <w:r w:rsidRPr="00E939C6">
        <w:lastRenderedPageBreak/>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CC6B7DA" w14:textId="77777777" w:rsidR="005F03B4" w:rsidRPr="00E939C6" w:rsidRDefault="005F03B4" w:rsidP="005F03B4">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7E880F17" w14:textId="77777777" w:rsidR="005F03B4" w:rsidRPr="001344AD" w:rsidRDefault="005F03B4" w:rsidP="005F03B4">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44B7F0F2" w14:textId="77777777" w:rsidR="005F03B4" w:rsidRPr="001344AD" w:rsidRDefault="005F03B4" w:rsidP="005F03B4">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FA35D09" w14:textId="77777777" w:rsidR="005F03B4" w:rsidRDefault="005F03B4" w:rsidP="005F03B4">
      <w:pPr>
        <w:pStyle w:val="B1"/>
      </w:pPr>
      <w:r w:rsidRPr="001344AD">
        <w:t>b)</w:t>
      </w:r>
      <w:r w:rsidRPr="001344AD">
        <w:tab/>
        <w:t>otherwise</w:t>
      </w:r>
      <w:r>
        <w:t>:</w:t>
      </w:r>
    </w:p>
    <w:p w14:paraId="19351C68" w14:textId="77777777" w:rsidR="005F03B4" w:rsidRDefault="005F03B4" w:rsidP="005F03B4">
      <w:pPr>
        <w:pStyle w:val="B2"/>
      </w:pPr>
      <w:r>
        <w:t>1)</w:t>
      </w:r>
      <w:r>
        <w:tab/>
        <w:t>if the UE has NSSAI inclusion mode for the current PLMN and access type stored in the UE, the UE shall operate in the stored NSSAI inclusion mode;</w:t>
      </w:r>
    </w:p>
    <w:p w14:paraId="258F781B" w14:textId="77777777" w:rsidR="005F03B4" w:rsidRPr="001344AD" w:rsidRDefault="005F03B4" w:rsidP="005F03B4">
      <w:pPr>
        <w:pStyle w:val="B2"/>
      </w:pPr>
      <w:r>
        <w:t>2)</w:t>
      </w:r>
      <w:r>
        <w:tab/>
        <w:t xml:space="preserve">if the UE does not have NSSAI inclusion mode for the current PLMN and the access type stored in the UE and </w:t>
      </w:r>
      <w:r w:rsidRPr="001344AD">
        <w:t>if the UE is performing the registration procedure over:</w:t>
      </w:r>
    </w:p>
    <w:p w14:paraId="0BFF71BD" w14:textId="77777777" w:rsidR="005F03B4" w:rsidRPr="001344AD" w:rsidRDefault="005F03B4" w:rsidP="005F03B4">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61BB0F8A" w14:textId="77777777" w:rsidR="005F03B4" w:rsidRPr="001344AD" w:rsidRDefault="005F03B4" w:rsidP="005F03B4">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04FFD98" w14:textId="77777777" w:rsidR="005F03B4" w:rsidRDefault="005F03B4" w:rsidP="005F03B4">
      <w:pPr>
        <w:pStyle w:val="B3"/>
      </w:pPr>
      <w:r>
        <w:t>iii)</w:t>
      </w:r>
      <w:r>
        <w:tab/>
        <w:t>trusted non-3GPP access, the UE shall operate in NSSAI inclusion mode D in the current PLMN and</w:t>
      </w:r>
      <w:r>
        <w:rPr>
          <w:lang w:eastAsia="zh-CN"/>
        </w:rPr>
        <w:t xml:space="preserve"> the current</w:t>
      </w:r>
      <w:r>
        <w:t xml:space="preserve"> access type; or</w:t>
      </w:r>
    </w:p>
    <w:p w14:paraId="77C08F99" w14:textId="77777777" w:rsidR="005F03B4" w:rsidRDefault="005F03B4" w:rsidP="005F03B4">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3151E98D" w14:textId="77777777" w:rsidR="005F03B4" w:rsidRDefault="005F03B4" w:rsidP="005F03B4">
      <w:pPr>
        <w:rPr>
          <w:lang w:val="en-US"/>
        </w:rPr>
      </w:pPr>
      <w:r>
        <w:t xml:space="preserve">The AMF may include </w:t>
      </w:r>
      <w:r>
        <w:rPr>
          <w:lang w:val="en-US"/>
        </w:rPr>
        <w:t>operator-defined access category definitions in the REGISTRATION ACCEPT message.</w:t>
      </w:r>
    </w:p>
    <w:p w14:paraId="2E79A190" w14:textId="77777777" w:rsidR="005F03B4" w:rsidRDefault="005F03B4" w:rsidP="005F03B4">
      <w:pPr>
        <w:rPr>
          <w:lang w:val="en-US"/>
        </w:rPr>
      </w:pPr>
      <w:bookmarkStart w:id="23"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B37D4E7" w14:textId="77777777" w:rsidR="005F03B4" w:rsidRPr="00CC0C94" w:rsidRDefault="005F03B4" w:rsidP="005F03B4">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7EF4F3F" w14:textId="77777777" w:rsidR="005F03B4" w:rsidRDefault="005F03B4" w:rsidP="005F03B4">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32C01FF8" w14:textId="77777777" w:rsidR="005F03B4" w:rsidRDefault="005F03B4" w:rsidP="005F03B4">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23"/>
    <w:p w14:paraId="0F973F25" w14:textId="77777777" w:rsidR="005F03B4" w:rsidRDefault="005F03B4" w:rsidP="005F03B4">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85E1DF2" w14:textId="77777777" w:rsidR="005F03B4" w:rsidRDefault="005F03B4" w:rsidP="005F03B4">
      <w:pPr>
        <w:pStyle w:val="B1"/>
      </w:pPr>
      <w:r w:rsidRPr="001344AD">
        <w:t>a)</w:t>
      </w:r>
      <w:r>
        <w:tab/>
        <w:t>stop timer T3448 if it is running; and</w:t>
      </w:r>
    </w:p>
    <w:p w14:paraId="0DAFACE7" w14:textId="77777777" w:rsidR="005F03B4" w:rsidRPr="00CC0C94" w:rsidRDefault="005F03B4" w:rsidP="005F03B4">
      <w:pPr>
        <w:pStyle w:val="B1"/>
        <w:rPr>
          <w:lang w:eastAsia="ja-JP"/>
        </w:rPr>
      </w:pPr>
      <w:r>
        <w:t>b)</w:t>
      </w:r>
      <w:r w:rsidRPr="00CC0C94">
        <w:tab/>
        <w:t>start timer T3448 with the value provided in the T3448 value IE.</w:t>
      </w:r>
    </w:p>
    <w:p w14:paraId="2788C12F" w14:textId="77777777" w:rsidR="005F03B4" w:rsidRPr="00CC0C94" w:rsidRDefault="005F03B4" w:rsidP="005F03B4">
      <w:r>
        <w:lastRenderedPageBreak/>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467E272" w14:textId="77777777" w:rsidR="005F03B4" w:rsidRDefault="005F03B4" w:rsidP="005F03B4">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066F5FF" w14:textId="77777777" w:rsidR="005F03B4" w:rsidRPr="00F80336" w:rsidRDefault="005F03B4" w:rsidP="005F03B4">
      <w:pPr>
        <w:pStyle w:val="NO"/>
        <w:rPr>
          <w:rFonts w:eastAsia="Malgun Gothic"/>
        </w:rPr>
      </w:pPr>
      <w:r>
        <w:t>NOTE 7: The UE provides the truncated 5G-S-TMSI configuration to the lower layers.</w:t>
      </w:r>
    </w:p>
    <w:p w14:paraId="68F81585" w14:textId="77777777" w:rsidR="005F03B4" w:rsidRDefault="005F03B4" w:rsidP="005F03B4">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05E8003" w14:textId="77777777" w:rsidR="005F03B4" w:rsidRDefault="005F03B4" w:rsidP="005F03B4">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 and</w:t>
      </w:r>
    </w:p>
    <w:p w14:paraId="1461ADC3" w14:textId="77777777" w:rsidR="005F03B4" w:rsidRDefault="005F03B4" w:rsidP="005F03B4">
      <w:pPr>
        <w:rPr>
          <w:noProof/>
        </w:rPr>
      </w:pPr>
      <w:r>
        <w:rPr>
          <w:lang w:val="en-US"/>
        </w:rPr>
        <w:t>b)</w:t>
      </w:r>
      <w:r>
        <w:rPr>
          <w:lang w:val="en-US"/>
        </w:rPr>
        <w:tab/>
        <w:t>a UE radio capability ID IE, the UE shall store the UE radio capability ID as specified in annex</w:t>
      </w:r>
      <w:r w:rsidRPr="001344AD">
        <w:t> </w:t>
      </w:r>
      <w:r>
        <w:rPr>
          <w:lang w:val="en-US"/>
        </w:rPr>
        <w:t>C.</w:t>
      </w:r>
    </w:p>
    <w:p w14:paraId="0253CDF0" w14:textId="77777777" w:rsidR="005F03B4" w:rsidRDefault="005F03B4" w:rsidP="005F03B4">
      <w:pPr>
        <w:jc w:val="center"/>
        <w:rPr>
          <w:rFonts w:eastAsia="宋体"/>
          <w:noProof/>
        </w:rPr>
      </w:pPr>
      <w:r w:rsidRPr="00AA61EC">
        <w:rPr>
          <w:rFonts w:eastAsia="宋体"/>
          <w:noProof/>
          <w:highlight w:val="green"/>
        </w:rPr>
        <w:t xml:space="preserve">***** </w:t>
      </w:r>
      <w:r>
        <w:rPr>
          <w:rFonts w:eastAsia="宋体"/>
          <w:noProof/>
          <w:highlight w:val="green"/>
        </w:rPr>
        <w:t>Next</w:t>
      </w:r>
      <w:r w:rsidRPr="00AA61EC">
        <w:rPr>
          <w:rFonts w:eastAsia="宋体"/>
          <w:noProof/>
          <w:highlight w:val="green"/>
        </w:rPr>
        <w:t xml:space="preserve"> change *****</w:t>
      </w:r>
    </w:p>
    <w:p w14:paraId="6700045E" w14:textId="77777777" w:rsidR="005F03B4" w:rsidRDefault="005F03B4" w:rsidP="00A50D54">
      <w:pPr>
        <w:jc w:val="center"/>
        <w:rPr>
          <w:noProof/>
        </w:rPr>
      </w:pPr>
    </w:p>
    <w:p w14:paraId="48AE7107" w14:textId="77777777" w:rsidR="00E349E9" w:rsidRDefault="00E349E9" w:rsidP="00E349E9">
      <w:pPr>
        <w:pStyle w:val="5"/>
      </w:pPr>
      <w:bookmarkStart w:id="24" w:name="_Toc20232683"/>
      <w:bookmarkStart w:id="25" w:name="_Toc27746785"/>
      <w:bookmarkStart w:id="26" w:name="_Toc36212967"/>
      <w:bookmarkStart w:id="27" w:name="_Toc36657144"/>
      <w:bookmarkStart w:id="28" w:name="_Toc45286808"/>
      <w:r>
        <w:t>5.5.1.3.2</w:t>
      </w:r>
      <w:r>
        <w:tab/>
        <w:t>Mobility and periodic registration update initiation</w:t>
      </w:r>
      <w:bookmarkEnd w:id="24"/>
      <w:bookmarkEnd w:id="25"/>
      <w:bookmarkEnd w:id="26"/>
      <w:bookmarkEnd w:id="27"/>
      <w:bookmarkEnd w:id="28"/>
    </w:p>
    <w:p w14:paraId="6732F841" w14:textId="77777777" w:rsidR="00E349E9" w:rsidRPr="003168A2" w:rsidRDefault="00E349E9" w:rsidP="00E349E9">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96AB6DF" w14:textId="77777777" w:rsidR="00E349E9" w:rsidRPr="003168A2" w:rsidRDefault="00E349E9" w:rsidP="00E349E9">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DF65A01" w14:textId="77777777" w:rsidR="00E349E9" w:rsidRDefault="00E349E9" w:rsidP="00E349E9">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6EE7E620" w14:textId="77777777" w:rsidR="00E349E9" w:rsidRDefault="00E349E9" w:rsidP="00E349E9">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1744CF0" w14:textId="77777777" w:rsidR="00E349E9" w:rsidRDefault="00E349E9" w:rsidP="00E349E9">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5B88201" w14:textId="77777777" w:rsidR="00E349E9" w:rsidRDefault="00E349E9" w:rsidP="00E349E9">
      <w:pPr>
        <w:pStyle w:val="B1"/>
      </w:pPr>
      <w:r>
        <w:t>e)</w:t>
      </w:r>
      <w:r w:rsidRPr="00CB6964">
        <w:tab/>
      </w:r>
      <w:r>
        <w:t>upon inter-system change from S1 mode to N1 mode and if the UE previously had initiated an attach procedure or a tracking area updating procedure when in S1 mode;</w:t>
      </w:r>
    </w:p>
    <w:p w14:paraId="42605301" w14:textId="77777777" w:rsidR="00E349E9" w:rsidRDefault="00E349E9" w:rsidP="00E349E9">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45D23E9" w14:textId="77777777" w:rsidR="00E349E9" w:rsidRDefault="00E349E9" w:rsidP="00E349E9">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4374D42" w14:textId="77777777" w:rsidR="00E349E9" w:rsidRPr="00CB6964" w:rsidRDefault="00E349E9" w:rsidP="00E349E9">
      <w:pPr>
        <w:pStyle w:val="B1"/>
      </w:pPr>
      <w:r>
        <w:t>h)</w:t>
      </w:r>
      <w:r>
        <w:tab/>
      </w:r>
      <w:r w:rsidRPr="00026C79">
        <w:rPr>
          <w:lang w:val="en-US" w:eastAsia="ja-JP"/>
        </w:rPr>
        <w:t xml:space="preserve">when the UE's usage setting </w:t>
      </w:r>
      <w:r>
        <w:rPr>
          <w:lang w:val="en-US" w:eastAsia="ja-JP"/>
        </w:rPr>
        <w:t>changes;</w:t>
      </w:r>
    </w:p>
    <w:p w14:paraId="589B8583" w14:textId="77777777" w:rsidR="00E349E9" w:rsidRDefault="00E349E9" w:rsidP="00E349E9">
      <w:pPr>
        <w:pStyle w:val="B1"/>
        <w:rPr>
          <w:lang w:val="en-US"/>
        </w:rPr>
      </w:pPr>
      <w:r>
        <w:t>i</w:t>
      </w:r>
      <w:r w:rsidRPr="00735CAD">
        <w:t>)</w:t>
      </w:r>
      <w:r w:rsidRPr="00735CAD">
        <w:tab/>
      </w:r>
      <w:r>
        <w:rPr>
          <w:lang w:val="en-US"/>
        </w:rPr>
        <w:t>when the UE needs to change the slice(s) it is currently registered to;</w:t>
      </w:r>
    </w:p>
    <w:p w14:paraId="615DD6B1" w14:textId="77777777" w:rsidR="00E349E9" w:rsidRDefault="00E349E9" w:rsidP="00E349E9">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680237EA" w14:textId="77777777" w:rsidR="00E349E9" w:rsidRPr="00735CAD" w:rsidRDefault="00E349E9" w:rsidP="00E349E9">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827F043" w14:textId="77777777" w:rsidR="00E349E9" w:rsidRDefault="00E349E9" w:rsidP="00E349E9">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F391586" w14:textId="77777777" w:rsidR="00E349E9" w:rsidRPr="00735CAD" w:rsidRDefault="00E349E9" w:rsidP="00E349E9">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7BFBB80D" w14:textId="77777777" w:rsidR="00E349E9" w:rsidRPr="00735CAD" w:rsidRDefault="00E349E9" w:rsidP="00E349E9">
      <w:pPr>
        <w:pStyle w:val="B1"/>
      </w:pPr>
      <w:r>
        <w:t>n)</w:t>
      </w:r>
      <w:r>
        <w:tab/>
        <w:t>when the UE in 5GMM-IDLE mode changes the radio capability for NG-RAN or E-UTRAN;</w:t>
      </w:r>
    </w:p>
    <w:p w14:paraId="02D0CD07" w14:textId="77777777" w:rsidR="00E349E9" w:rsidRPr="00504452" w:rsidRDefault="00E349E9" w:rsidP="00E349E9">
      <w:pPr>
        <w:pStyle w:val="B1"/>
      </w:pPr>
      <w:r>
        <w:rPr>
          <w:rFonts w:eastAsia="Malgun Gothic"/>
        </w:rPr>
        <w:lastRenderedPageBreak/>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F56343A" w14:textId="77777777" w:rsidR="00E349E9" w:rsidRDefault="00E349E9" w:rsidP="00E349E9">
      <w:pPr>
        <w:pStyle w:val="B1"/>
      </w:pPr>
      <w:r>
        <w:t>p</w:t>
      </w:r>
      <w:r w:rsidRPr="00504452">
        <w:rPr>
          <w:rFonts w:hint="eastAsia"/>
        </w:rPr>
        <w:t>)</w:t>
      </w:r>
      <w:r w:rsidRPr="00504452">
        <w:rPr>
          <w:rFonts w:hint="eastAsia"/>
        </w:rPr>
        <w:tab/>
      </w:r>
      <w:r>
        <w:t>void;</w:t>
      </w:r>
    </w:p>
    <w:p w14:paraId="491E4EC4" w14:textId="77777777" w:rsidR="00E349E9" w:rsidRPr="00504452" w:rsidRDefault="00E349E9" w:rsidP="00E349E9">
      <w:pPr>
        <w:pStyle w:val="B1"/>
      </w:pPr>
      <w:r>
        <w:t>q)</w:t>
      </w:r>
      <w:r>
        <w:tab/>
        <w:t>when the UE needs to request new LADN information;</w:t>
      </w:r>
    </w:p>
    <w:p w14:paraId="2AC0A0CD" w14:textId="77777777" w:rsidR="00E349E9" w:rsidRPr="00504452" w:rsidRDefault="00E349E9" w:rsidP="00E349E9">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AE5AC05" w14:textId="77777777" w:rsidR="00E349E9" w:rsidRPr="00504452" w:rsidRDefault="00E349E9" w:rsidP="00E349E9">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805039A" w14:textId="77777777" w:rsidR="00E349E9" w:rsidRDefault="00E349E9" w:rsidP="00E349E9">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367DEE0" w14:textId="77777777" w:rsidR="00E349E9" w:rsidRDefault="00E349E9" w:rsidP="00E349E9">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2DDE622" w14:textId="77777777" w:rsidR="00E349E9" w:rsidRPr="00504452" w:rsidRDefault="00E349E9" w:rsidP="00E349E9">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65D26703" w14:textId="77777777" w:rsidR="00E349E9" w:rsidRDefault="00E349E9" w:rsidP="00E349E9">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3C6D4ED" w14:textId="77777777" w:rsidR="00E349E9" w:rsidRPr="004B11B4" w:rsidRDefault="00E349E9" w:rsidP="00E349E9">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0DE36516" w14:textId="77777777" w:rsidR="00E349E9" w:rsidRPr="004B11B4" w:rsidRDefault="00E349E9" w:rsidP="00E349E9">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7A9C06D" w14:textId="77777777" w:rsidR="00E349E9" w:rsidRPr="00F355CE" w:rsidRDefault="00E349E9" w:rsidP="00E349E9">
      <w:pPr>
        <w:pStyle w:val="EditorsNote"/>
        <w:rPr>
          <w:lang w:val="en-US"/>
        </w:rPr>
      </w:pPr>
      <w:r>
        <w:rPr>
          <w:lang w:val="en-US"/>
        </w:rPr>
        <w:t>Editor's note [RACS, CR#2241]: Handling of a change of applicable UE radio capability ID in case of inter PLMN mobility under the same AMF needs to be clarified in SA2.</w:t>
      </w:r>
    </w:p>
    <w:p w14:paraId="764801B7" w14:textId="77777777" w:rsidR="00E349E9" w:rsidRPr="004B11B4" w:rsidRDefault="00E349E9" w:rsidP="00E349E9">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4376CDCE" w14:textId="77777777" w:rsidR="00E349E9" w:rsidRPr="004B11B4" w:rsidRDefault="00E349E9" w:rsidP="00E349E9">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FC22949" w14:textId="77777777" w:rsidR="00E349E9" w:rsidRPr="004B11B4" w:rsidRDefault="00E349E9" w:rsidP="00E349E9">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16B69A02" w14:textId="77777777" w:rsidR="00E349E9" w:rsidRPr="00CC0C94" w:rsidRDefault="00E349E9" w:rsidP="00E349E9">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763EF2F3" w14:textId="77777777" w:rsidR="00E349E9" w:rsidRPr="00CC0C94" w:rsidRDefault="00E349E9" w:rsidP="00E349E9">
      <w:pPr>
        <w:pStyle w:val="B1"/>
        <w:rPr>
          <w:lang w:val="en-US" w:eastAsia="ko-KR"/>
        </w:rPr>
      </w:pPr>
      <w:r>
        <w:rPr>
          <w:lang w:val="en-US" w:eastAsia="ko-KR"/>
        </w:rPr>
        <w:t>zc)</w:t>
      </w:r>
      <w:r>
        <w:rPr>
          <w:lang w:val="en-US" w:eastAsia="ko-KR"/>
        </w:rPr>
        <w:tab/>
        <w:t>when the UE changes the UE specific DRX parameters in NB-N1 mode.</w:t>
      </w:r>
    </w:p>
    <w:p w14:paraId="67FB4544" w14:textId="77777777" w:rsidR="00E349E9" w:rsidRDefault="00E349E9" w:rsidP="00E349E9">
      <w:pPr>
        <w:rPr>
          <w:ins w:id="29" w:author="梁爽00060169" w:date="2020-08-26T13:21: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2D9D3E9C" w14:textId="77777777" w:rsidR="00E349E9" w:rsidRDefault="00E349E9" w:rsidP="00E349E9">
      <w:pPr>
        <w:pStyle w:val="NO"/>
      </w:pPr>
      <w:ins w:id="30" w:author="梁爽00060169" w:date="2020-08-26T13:21:00Z">
        <w:r>
          <w:t>NOTE </w:t>
        </w:r>
        <w:r w:rsidRPr="00E349E9">
          <w:t>X</w:t>
        </w:r>
        <w:r>
          <w:t>:</w:t>
        </w:r>
        <w:r w:rsidRPr="00D924B8">
          <w:t xml:space="preserve"> Regardless of access type, the UE does not request an S-NSSAI from the pending NSSAI to initiate the registration procedure for mobility and periodic registration, because network slice-specific authentication and authorization for such S-NSSAI will be performed or is ongoing</w:t>
        </w:r>
      </w:ins>
      <w:ins w:id="31" w:author="梁爽00060169" w:date="2020-08-26T13:22:00Z">
        <w:r>
          <w:t>.</w:t>
        </w:r>
      </w:ins>
    </w:p>
    <w:p w14:paraId="0477B8A6" w14:textId="77777777" w:rsidR="00E349E9" w:rsidRDefault="00E349E9" w:rsidP="00E349E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FF360D6" w14:textId="77777777" w:rsidR="00E349E9" w:rsidRDefault="00E349E9" w:rsidP="00E349E9">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6D6FC36" w14:textId="77777777" w:rsidR="00E349E9" w:rsidRDefault="00E349E9" w:rsidP="00E349E9">
      <w:pPr>
        <w:pStyle w:val="B1"/>
        <w:rPr>
          <w:rFonts w:eastAsia="Malgun Gothic"/>
        </w:rPr>
      </w:pPr>
      <w:r>
        <w:rPr>
          <w:rFonts w:eastAsia="Malgun Gothic"/>
        </w:rPr>
        <w:t>-</w:t>
      </w:r>
      <w:r>
        <w:rPr>
          <w:rFonts w:eastAsia="Malgun Gothic"/>
        </w:rPr>
        <w:tab/>
        <w:t>include the S1 UE network capability IE in the REGISTRATION REQUEST message; and</w:t>
      </w:r>
    </w:p>
    <w:p w14:paraId="709670DE" w14:textId="77777777" w:rsidR="00E349E9" w:rsidRDefault="00E349E9" w:rsidP="00E349E9">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674D8E7" w14:textId="77777777" w:rsidR="00E349E9" w:rsidRDefault="00E349E9" w:rsidP="00E349E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BB1F141" w14:textId="77777777" w:rsidR="00E349E9" w:rsidRPr="00FE320E" w:rsidRDefault="00E349E9" w:rsidP="00E349E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4813490" w14:textId="77777777" w:rsidR="00E349E9" w:rsidRDefault="00E349E9" w:rsidP="00E349E9">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BCA4C01" w14:textId="77777777" w:rsidR="00E349E9" w:rsidRDefault="00E349E9" w:rsidP="00E349E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AD2BE72" w14:textId="77777777" w:rsidR="00E349E9" w:rsidRDefault="00E349E9" w:rsidP="00E349E9">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1E0ED76" w14:textId="77777777" w:rsidR="00E349E9" w:rsidRPr="0008719F" w:rsidRDefault="00E349E9" w:rsidP="00E349E9">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D029DBC" w14:textId="77777777" w:rsidR="00E349E9" w:rsidRDefault="00E349E9" w:rsidP="00E349E9">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86A1547" w14:textId="77777777" w:rsidR="00E349E9" w:rsidRDefault="00E349E9" w:rsidP="00E349E9">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18BF38C9" w14:textId="77777777" w:rsidR="00E349E9" w:rsidRDefault="00E349E9" w:rsidP="00E349E9">
      <w:r>
        <w:t>If the UE supports CAG feature, the UE shall set the CAG bit to "CAG Supported</w:t>
      </w:r>
      <w:r w:rsidRPr="00CC0C94">
        <w:t>"</w:t>
      </w:r>
      <w:r>
        <w:t xml:space="preserve"> in the 5GMM capability IE of the REGISTRATION REQUEST message.</w:t>
      </w:r>
    </w:p>
    <w:p w14:paraId="7AF23163" w14:textId="77777777" w:rsidR="00E349E9" w:rsidRPr="00AB3E8E" w:rsidRDefault="00E349E9" w:rsidP="00E349E9">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385D8FE9" w14:textId="77777777" w:rsidR="00E349E9" w:rsidRDefault="00E349E9" w:rsidP="00E349E9">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7866BBAD" w14:textId="77777777" w:rsidR="00E349E9" w:rsidRDefault="00E349E9" w:rsidP="00E349E9">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183ADA7B" w14:textId="77777777" w:rsidR="00E349E9" w:rsidRDefault="00E349E9" w:rsidP="00E349E9">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24DC5343" w14:textId="77777777" w:rsidR="00E349E9" w:rsidRPr="00BE237D" w:rsidRDefault="00E349E9" w:rsidP="00E349E9">
      <w:r w:rsidRPr="00BE237D">
        <w:t>If the UE no longer requires the use of SMS over NAS, then the UE shall include the 5GS update type IE in the REGISTRATION REQUEST message with the SMS requested bit set to "SMS over NAS not supported".</w:t>
      </w:r>
    </w:p>
    <w:p w14:paraId="3372FC1F" w14:textId="77777777" w:rsidR="00E349E9" w:rsidRDefault="00E349E9" w:rsidP="00E349E9">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D3EEF60" w14:textId="77777777" w:rsidR="00E349E9" w:rsidRDefault="00E349E9" w:rsidP="00E349E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27225F8" w14:textId="77777777" w:rsidR="00E349E9" w:rsidRDefault="00E349E9" w:rsidP="00E349E9">
      <w:r>
        <w:t xml:space="preserve">The UE shall handle the 5GS mobile identity IE in the REGISTRATION </w:t>
      </w:r>
      <w:r w:rsidRPr="003168A2">
        <w:t>REQUEST message</w:t>
      </w:r>
      <w:r>
        <w:t xml:space="preserve"> as follows:</w:t>
      </w:r>
    </w:p>
    <w:p w14:paraId="00276ABF" w14:textId="77777777" w:rsidR="00E349E9" w:rsidRDefault="00E349E9" w:rsidP="00E349E9">
      <w:pPr>
        <w:pStyle w:val="B1"/>
      </w:pPr>
      <w:r>
        <w:lastRenderedPageBreak/>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0336D817" w14:textId="77777777" w:rsidR="00E349E9" w:rsidRDefault="00E349E9" w:rsidP="00E349E9">
      <w:pPr>
        <w:pStyle w:val="B2"/>
      </w:pPr>
      <w:r>
        <w:t>1)</w:t>
      </w:r>
      <w:r>
        <w:tab/>
        <w:t>a valid 5G-GUTI that was previously assigned by the same PLMN with which the UE is performing the registration, if available;</w:t>
      </w:r>
    </w:p>
    <w:p w14:paraId="6A0C8E65" w14:textId="77777777" w:rsidR="00E349E9" w:rsidRDefault="00E349E9" w:rsidP="00E349E9">
      <w:pPr>
        <w:pStyle w:val="B2"/>
      </w:pPr>
      <w:r>
        <w:t>2)</w:t>
      </w:r>
      <w:r>
        <w:tab/>
        <w:t>a valid 5G-GUTI that was previously assigned by an equivalent PLMN, if available; and</w:t>
      </w:r>
    </w:p>
    <w:p w14:paraId="7EBFAF10" w14:textId="77777777" w:rsidR="00E349E9" w:rsidRDefault="00E349E9" w:rsidP="00E349E9">
      <w:pPr>
        <w:pStyle w:val="B2"/>
      </w:pPr>
      <w:r>
        <w:t>3)</w:t>
      </w:r>
      <w:r>
        <w:tab/>
        <w:t>a valid 5G-GUTI that was previously assigned by any other PLMN, if available; and</w:t>
      </w:r>
    </w:p>
    <w:p w14:paraId="1AABF8CB" w14:textId="77777777" w:rsidR="00E349E9" w:rsidRDefault="00E349E9" w:rsidP="00E349E9">
      <w:pPr>
        <w:pStyle w:val="NO"/>
      </w:pPr>
      <w:r>
        <w:t>NOTE 3:</w:t>
      </w:r>
      <w:r>
        <w:tab/>
        <w:t>The 5G-GUTI included in the Additional GUTI IE is a native 5G-GUTI.</w:t>
      </w:r>
    </w:p>
    <w:p w14:paraId="52744083" w14:textId="77777777" w:rsidR="00E349E9" w:rsidRDefault="00E349E9" w:rsidP="00E349E9">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0DBC757" w14:textId="77777777" w:rsidR="00E349E9" w:rsidRPr="00FE320E" w:rsidRDefault="00E349E9" w:rsidP="00E349E9">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A7B4813" w14:textId="77777777" w:rsidR="00E349E9" w:rsidRDefault="00E349E9" w:rsidP="00E349E9">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688B0DC" w14:textId="77777777" w:rsidR="00E349E9" w:rsidRDefault="00E349E9" w:rsidP="00E349E9">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4F5A4FD" w14:textId="77777777" w:rsidR="00E349E9" w:rsidRDefault="00E349E9" w:rsidP="00E349E9">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EC7592D" w14:textId="77777777" w:rsidR="00E349E9" w:rsidRDefault="00E349E9" w:rsidP="00E349E9">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0B4CFF7" w14:textId="77777777" w:rsidR="00E349E9" w:rsidRDefault="00E349E9" w:rsidP="00E349E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39B0E8D" w14:textId="77777777" w:rsidR="00E349E9" w:rsidRPr="00216B0A" w:rsidRDefault="00E349E9" w:rsidP="00E349E9">
      <w:pPr>
        <w:pStyle w:val="B1"/>
      </w:pPr>
      <w:r>
        <w:t>-</w:t>
      </w:r>
      <w:r>
        <w:tab/>
      </w:r>
      <w:r w:rsidRPr="00977243">
        <w:t xml:space="preserve">to indicate a request for LADN information by </w:t>
      </w:r>
      <w:r>
        <w:t>not including any LADN DNN value in the LADN indication IE.</w:t>
      </w:r>
    </w:p>
    <w:p w14:paraId="3E89E634" w14:textId="77777777" w:rsidR="00E349E9" w:rsidRDefault="00E349E9" w:rsidP="00E349E9">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B512E75" w14:textId="77777777" w:rsidR="00E349E9" w:rsidRDefault="00E349E9" w:rsidP="00E349E9">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47028FB" w14:textId="77777777" w:rsidR="00E349E9" w:rsidRDefault="00E349E9" w:rsidP="00E349E9">
      <w:pPr>
        <w:pStyle w:val="B1"/>
      </w:pPr>
      <w:r>
        <w:rPr>
          <w:rFonts w:hint="eastAsia"/>
          <w:lang w:eastAsia="zh-CN"/>
        </w:rPr>
        <w:t>-</w:t>
      </w:r>
      <w:r>
        <w:rPr>
          <w:rFonts w:hint="eastAsia"/>
          <w:lang w:eastAsia="zh-CN"/>
        </w:rPr>
        <w:tab/>
      </w:r>
      <w:r>
        <w:t>associated with the access type the REGISTRATION REQUEST message is sent over; and</w:t>
      </w:r>
    </w:p>
    <w:p w14:paraId="5DE0DCEE" w14:textId="77777777" w:rsidR="00E349E9" w:rsidRDefault="00E349E9" w:rsidP="00E349E9">
      <w:pPr>
        <w:pStyle w:val="B1"/>
      </w:pPr>
      <w:r>
        <w:t>-</w:t>
      </w:r>
      <w:r>
        <w:tab/>
      </w:r>
      <w:r>
        <w:rPr>
          <w:rFonts w:hint="eastAsia"/>
        </w:rPr>
        <w:t>have pending user data to be sent</w:t>
      </w:r>
      <w:r>
        <w:t xml:space="preserve"> over user plane</w:t>
      </w:r>
      <w:r>
        <w:rPr>
          <w:rFonts w:hint="eastAsia"/>
        </w:rPr>
        <w:t>.</w:t>
      </w:r>
    </w:p>
    <w:p w14:paraId="168875B3" w14:textId="77777777" w:rsidR="00E349E9" w:rsidRPr="00D72B4E" w:rsidRDefault="00E349E9" w:rsidP="00E349E9">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C180256" w14:textId="77777777" w:rsidR="00E349E9" w:rsidRDefault="00E349E9" w:rsidP="00E349E9">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01E5A76" w14:textId="77777777" w:rsidR="00E349E9" w:rsidRDefault="00E349E9" w:rsidP="00E349E9">
      <w:r w:rsidRPr="003168A2">
        <w:lastRenderedPageBreak/>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778123B3" w14:textId="77777777" w:rsidR="00E349E9" w:rsidRDefault="00E349E9" w:rsidP="00E349E9">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30438B21" w14:textId="77777777" w:rsidR="00E349E9" w:rsidRDefault="00E349E9" w:rsidP="00E349E9">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A3D49A1" w14:textId="77777777" w:rsidR="00E349E9" w:rsidRDefault="00E349E9" w:rsidP="00E349E9">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C3E7AC3" w14:textId="77777777" w:rsidR="00E349E9" w:rsidRDefault="00E349E9" w:rsidP="00E349E9">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53F83313" w14:textId="77777777" w:rsidR="00E349E9" w:rsidRDefault="00E349E9" w:rsidP="00E349E9">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3CC4E7E" w14:textId="77777777" w:rsidR="00E349E9" w:rsidRDefault="00E349E9" w:rsidP="00E349E9">
      <w:pPr>
        <w:pStyle w:val="NO"/>
      </w:pPr>
      <w:r>
        <w:t>NOTE 5:</w:t>
      </w:r>
      <w:r>
        <w:tab/>
      </w:r>
      <w:r w:rsidRPr="001E1604">
        <w:t>The value of the 5GMM registration status included by the UE in the UE status IE is not used by the AMF</w:t>
      </w:r>
      <w:r>
        <w:t>.</w:t>
      </w:r>
    </w:p>
    <w:p w14:paraId="7FEC3BDE" w14:textId="77777777" w:rsidR="00E349E9" w:rsidRDefault="00E349E9" w:rsidP="00E349E9">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4C1BCD8" w14:textId="77777777" w:rsidR="00E349E9" w:rsidRDefault="00E349E9" w:rsidP="00E349E9">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3776746C" w14:textId="77777777" w:rsidR="00E349E9" w:rsidRDefault="00E349E9" w:rsidP="00E349E9">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565D37C9" w14:textId="77777777" w:rsidR="00E349E9" w:rsidRDefault="00E349E9" w:rsidP="00E349E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1321114" w14:textId="77777777" w:rsidR="00E349E9" w:rsidRDefault="00E349E9" w:rsidP="00E349E9">
      <w:pPr>
        <w:pStyle w:val="B1"/>
      </w:pPr>
      <w:r>
        <w:t>a)</w:t>
      </w:r>
      <w:r>
        <w:tab/>
        <w:t>is in NB-N1 mode and:</w:t>
      </w:r>
    </w:p>
    <w:p w14:paraId="08C61E29" w14:textId="77777777" w:rsidR="00E349E9" w:rsidRDefault="00E349E9" w:rsidP="00E349E9">
      <w:pPr>
        <w:pStyle w:val="B2"/>
        <w:rPr>
          <w:lang w:val="en-US"/>
        </w:rPr>
      </w:pPr>
      <w:r>
        <w:t>1)</w:t>
      </w:r>
      <w:r>
        <w:tab/>
      </w:r>
      <w:r>
        <w:rPr>
          <w:lang w:val="en-US"/>
        </w:rPr>
        <w:t>the UE needs to change the slice(s) it is currently registered to within the same registration area; or</w:t>
      </w:r>
    </w:p>
    <w:p w14:paraId="337FC1F8" w14:textId="77777777" w:rsidR="00E349E9" w:rsidRDefault="00E349E9" w:rsidP="00E349E9">
      <w:pPr>
        <w:pStyle w:val="B2"/>
        <w:rPr>
          <w:lang w:val="en-US"/>
        </w:rPr>
      </w:pPr>
      <w:r>
        <w:rPr>
          <w:lang w:val="en-US"/>
        </w:rPr>
        <w:t>2)</w:t>
      </w:r>
      <w:r>
        <w:rPr>
          <w:lang w:val="en-US"/>
        </w:rPr>
        <w:tab/>
        <w:t>the UE has entered a new registration area; or</w:t>
      </w:r>
    </w:p>
    <w:p w14:paraId="47410DFA" w14:textId="77777777" w:rsidR="00E349E9" w:rsidRDefault="00E349E9" w:rsidP="00E349E9">
      <w:pPr>
        <w:pStyle w:val="B1"/>
      </w:pPr>
      <w:r>
        <w:rPr>
          <w:lang w:val="en-US"/>
        </w:rPr>
        <w:t>b)</w:t>
      </w:r>
      <w:r>
        <w:rPr>
          <w:lang w:val="en-US"/>
        </w:rPr>
        <w:tab/>
        <w:t>the UE is not in NB-N1 mode;</w:t>
      </w:r>
    </w:p>
    <w:p w14:paraId="25C20338" w14:textId="77777777" w:rsidR="00E349E9" w:rsidRDefault="00E349E9" w:rsidP="00E349E9">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1F023531" w14:textId="77777777" w:rsidR="00E349E9" w:rsidRDefault="00E349E9" w:rsidP="00E349E9">
      <w:pPr>
        <w:pStyle w:val="NO"/>
      </w:pPr>
      <w:r>
        <w:t>NOTE 6:</w:t>
      </w:r>
      <w:r>
        <w:tab/>
        <w:t>T</w:t>
      </w:r>
      <w:r w:rsidRPr="00405DEB">
        <w:t xml:space="preserve">he REGISTRATION REQUEST message </w:t>
      </w:r>
      <w:r>
        <w:t>can include both the Requested NSSAI and the Requested mapped NSSAI as described below.</w:t>
      </w:r>
    </w:p>
    <w:p w14:paraId="32BF54F8" w14:textId="77777777" w:rsidR="00E349E9" w:rsidRPr="00FC30B0" w:rsidRDefault="00E349E9" w:rsidP="00E349E9">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12B8276" w14:textId="77777777" w:rsidR="00E349E9" w:rsidRPr="006741C2" w:rsidRDefault="00E349E9" w:rsidP="00E349E9">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2D38D6F0" w14:textId="77777777" w:rsidR="00E349E9" w:rsidRPr="006741C2" w:rsidRDefault="00E349E9" w:rsidP="00E349E9">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789A8894" w14:textId="77777777" w:rsidR="00E349E9" w:rsidRPr="006741C2" w:rsidRDefault="00E349E9" w:rsidP="00E349E9">
      <w:pPr>
        <w:pStyle w:val="B1"/>
      </w:pPr>
      <w:r>
        <w:lastRenderedPageBreak/>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commentRangeStart w:id="32"/>
      <w:ins w:id="33" w:author="Ericsson User 1" w:date="2020-08-10T11:04:00Z">
        <w:r>
          <w:t xml:space="preserve"> </w:t>
        </w:r>
        <w:r w:rsidRPr="007B437E">
          <w:t xml:space="preserve">nor in the </w:t>
        </w:r>
        <w:r>
          <w:t>pending</w:t>
        </w:r>
        <w:r w:rsidRPr="007B437E">
          <w:t xml:space="preserve"> NSSAI</w:t>
        </w:r>
      </w:ins>
      <w:commentRangeEnd w:id="32"/>
      <w:r>
        <w:rPr>
          <w:rStyle w:val="af3"/>
        </w:rPr>
        <w:commentReference w:id="32"/>
      </w:r>
      <w:r w:rsidRPr="006741C2">
        <w:t>.</w:t>
      </w:r>
    </w:p>
    <w:p w14:paraId="5B769C56" w14:textId="77777777" w:rsidR="00E349E9" w:rsidRDefault="00E349E9" w:rsidP="00E349E9">
      <w:r>
        <w:t>and in addition the Requested NSSAI IE shall include S-NSSAI(s) applicable in the current PLMN, and if available the associated mapped S-NSSAI(s) for:</w:t>
      </w:r>
    </w:p>
    <w:p w14:paraId="705871C5" w14:textId="77777777" w:rsidR="00E349E9" w:rsidRPr="00A56A82" w:rsidRDefault="00E349E9" w:rsidP="00E349E9">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C118D4D" w14:textId="77777777" w:rsidR="00E349E9" w:rsidRDefault="00E349E9" w:rsidP="00E349E9">
      <w:pPr>
        <w:pStyle w:val="B1"/>
      </w:pPr>
      <w:r w:rsidRPr="00A56A82">
        <w:t>b)</w:t>
      </w:r>
      <w:r w:rsidRPr="00A56A82">
        <w:tab/>
        <w:t>each active PDU session.</w:t>
      </w:r>
    </w:p>
    <w:p w14:paraId="18668AD5" w14:textId="77777777" w:rsidR="00E349E9" w:rsidRDefault="00E349E9" w:rsidP="00E349E9">
      <w:r>
        <w:t xml:space="preserve">The </w:t>
      </w:r>
      <w:r w:rsidRPr="003C5CB2">
        <w:t>Requested mapped NSSAI IE shall</w:t>
      </w:r>
      <w:r>
        <w:t xml:space="preserve"> include mapped S-NSSAI(s), if available, when the UE does not have S-NSSAI(s) applicable in the current PLMN for:</w:t>
      </w:r>
    </w:p>
    <w:p w14:paraId="30E8C846" w14:textId="77777777" w:rsidR="00E349E9" w:rsidRDefault="00E349E9" w:rsidP="00E349E9">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D57F66D" w14:textId="77777777" w:rsidR="00E349E9" w:rsidRDefault="00E349E9" w:rsidP="00E349E9">
      <w:pPr>
        <w:pStyle w:val="B1"/>
      </w:pPr>
      <w:r>
        <w:t>b)</w:t>
      </w:r>
      <w:r>
        <w:tab/>
        <w:t>each active PDU session when the UE is performing mobility from N1 mode to N1 mode to a visited PLMN.</w:t>
      </w:r>
    </w:p>
    <w:p w14:paraId="62959AFF" w14:textId="77777777" w:rsidR="00E349E9" w:rsidRDefault="00E349E9" w:rsidP="00E349E9">
      <w:pPr>
        <w:pStyle w:val="NO"/>
      </w:pPr>
      <w:r>
        <w:t>NOTE 7:</w:t>
      </w:r>
      <w:r>
        <w:tab/>
        <w:t>The Requested NSSAI IE is used instead of Requested mapped NSSAI IE in REGISTRATION REQUEST message when the UE enters (E)HPLMN.</w:t>
      </w:r>
    </w:p>
    <w:p w14:paraId="20681BF4" w14:textId="77777777" w:rsidR="00E349E9" w:rsidRDefault="00E349E9" w:rsidP="00E349E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55052805" w14:textId="77777777" w:rsidR="00E349E9" w:rsidRDefault="00E349E9" w:rsidP="00E349E9">
      <w:r>
        <w:t>If the UE has:</w:t>
      </w:r>
    </w:p>
    <w:p w14:paraId="41DD337D" w14:textId="77777777" w:rsidR="00E349E9" w:rsidRDefault="00E349E9" w:rsidP="00E349E9">
      <w:pPr>
        <w:pStyle w:val="B1"/>
      </w:pPr>
      <w:r>
        <w:t>-</w:t>
      </w:r>
      <w:r>
        <w:tab/>
        <w:t>no allowed NSSAI for the current PLMN;</w:t>
      </w:r>
    </w:p>
    <w:p w14:paraId="5E0D1CEC" w14:textId="77777777" w:rsidR="00E349E9" w:rsidRDefault="00E349E9" w:rsidP="00E349E9">
      <w:pPr>
        <w:pStyle w:val="B1"/>
      </w:pPr>
      <w:r>
        <w:t>-</w:t>
      </w:r>
      <w:r>
        <w:tab/>
        <w:t>no configured NSSAI for the current PLMN;</w:t>
      </w:r>
    </w:p>
    <w:p w14:paraId="381B73C2" w14:textId="77777777" w:rsidR="00E349E9" w:rsidRDefault="00E349E9" w:rsidP="00E349E9">
      <w:pPr>
        <w:pStyle w:val="B1"/>
      </w:pPr>
      <w:r>
        <w:t>-</w:t>
      </w:r>
      <w:r>
        <w:tab/>
        <w:t>neither active PDU session(s) nor PDN connection(s) to transfer associated with an S-NSSAI applicable in the current PLMN; and</w:t>
      </w:r>
    </w:p>
    <w:p w14:paraId="1034B425" w14:textId="77777777" w:rsidR="00E349E9" w:rsidRDefault="00E349E9" w:rsidP="00E349E9">
      <w:pPr>
        <w:pStyle w:val="B1"/>
      </w:pPr>
      <w:r>
        <w:t>-</w:t>
      </w:r>
      <w:r>
        <w:tab/>
        <w:t>neither active PDU session(s) nor PDN connection(s) to transfer associated with mapped S-NSSAI(s);</w:t>
      </w:r>
    </w:p>
    <w:p w14:paraId="50EF9AAD" w14:textId="77777777" w:rsidR="00E349E9" w:rsidRDefault="00E349E9" w:rsidP="00E349E9">
      <w:r>
        <w:t>and has a default configured NSSAI, then the UE shall:</w:t>
      </w:r>
    </w:p>
    <w:p w14:paraId="130DB146" w14:textId="77777777" w:rsidR="00E349E9" w:rsidRDefault="00E349E9" w:rsidP="00E349E9">
      <w:pPr>
        <w:pStyle w:val="B1"/>
      </w:pPr>
      <w:r>
        <w:t>a)</w:t>
      </w:r>
      <w:r>
        <w:tab/>
        <w:t>include the S-NSSAI(s) in the Requested NSSAI IE of the REGISTRATION REQUEST message using the default configured NSSAI; and</w:t>
      </w:r>
    </w:p>
    <w:p w14:paraId="0F56766A" w14:textId="77777777" w:rsidR="00E349E9" w:rsidRDefault="00E349E9" w:rsidP="00E349E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3098BE4" w14:textId="77777777" w:rsidR="00E349E9" w:rsidRDefault="00E349E9" w:rsidP="00E349E9">
      <w:r>
        <w:t>If the UE has:</w:t>
      </w:r>
    </w:p>
    <w:p w14:paraId="204852F7" w14:textId="77777777" w:rsidR="00E349E9" w:rsidRDefault="00E349E9" w:rsidP="00E349E9">
      <w:pPr>
        <w:pStyle w:val="B1"/>
      </w:pPr>
      <w:r>
        <w:t>-</w:t>
      </w:r>
      <w:r>
        <w:tab/>
        <w:t>no allowed NSSAI for the current PLMN;</w:t>
      </w:r>
    </w:p>
    <w:p w14:paraId="11A39CDC" w14:textId="77777777" w:rsidR="00E349E9" w:rsidRDefault="00E349E9" w:rsidP="00E349E9">
      <w:pPr>
        <w:pStyle w:val="B1"/>
      </w:pPr>
      <w:r>
        <w:t>-</w:t>
      </w:r>
      <w:r>
        <w:tab/>
        <w:t>no configured NSSAI for the current PLMN;</w:t>
      </w:r>
    </w:p>
    <w:p w14:paraId="4CC56735" w14:textId="77777777" w:rsidR="00E349E9" w:rsidRDefault="00E349E9" w:rsidP="00E349E9">
      <w:pPr>
        <w:pStyle w:val="B1"/>
      </w:pPr>
      <w:r>
        <w:t>-</w:t>
      </w:r>
      <w:r>
        <w:tab/>
        <w:t>neither active PDU session(s) nor PDN connection(s) to transfer associated with an S-NSSAI applicable in the current PLMN</w:t>
      </w:r>
    </w:p>
    <w:p w14:paraId="4C153A70" w14:textId="77777777" w:rsidR="00E349E9" w:rsidRDefault="00E349E9" w:rsidP="00E349E9">
      <w:pPr>
        <w:pStyle w:val="B1"/>
      </w:pPr>
      <w:r>
        <w:t>-</w:t>
      </w:r>
      <w:r>
        <w:tab/>
        <w:t>neither active PDU session(s) nor PDN connection(s) to transfer associated with mapped S-NSSAI(s); and</w:t>
      </w:r>
    </w:p>
    <w:p w14:paraId="656FC0E3" w14:textId="77777777" w:rsidR="00E349E9" w:rsidRDefault="00E349E9" w:rsidP="00E349E9">
      <w:pPr>
        <w:pStyle w:val="B1"/>
      </w:pPr>
      <w:r>
        <w:t>-</w:t>
      </w:r>
      <w:r>
        <w:tab/>
        <w:t>no default configured NSSAI</w:t>
      </w:r>
    </w:p>
    <w:p w14:paraId="0B47BB61" w14:textId="77777777" w:rsidR="00E349E9" w:rsidRDefault="00E349E9" w:rsidP="00E349E9">
      <w:r>
        <w:t xml:space="preserve">the UE shall include neither </w:t>
      </w:r>
      <w:r w:rsidRPr="00512A6B">
        <w:t>Request</w:t>
      </w:r>
      <w:r>
        <w:t>ed NSSAI IE nor Requested mapped NSSAI IE in the REGISTRATION REQUEST message.</w:t>
      </w:r>
    </w:p>
    <w:p w14:paraId="59EC35D4" w14:textId="77777777" w:rsidR="00E349E9" w:rsidRDefault="00E349E9" w:rsidP="00E349E9">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commentRangeStart w:id="34"/>
      <w:ins w:id="35" w:author="Ericsson User 1" w:date="2020-08-10T11:04:00Z">
        <w:r>
          <w:t xml:space="preserve"> </w:t>
        </w:r>
        <w:r w:rsidRPr="007B437E">
          <w:t xml:space="preserve">nor in the </w:t>
        </w:r>
        <w:r>
          <w:t>pending</w:t>
        </w:r>
        <w:r w:rsidRPr="007B437E">
          <w:t xml:space="preserve"> NSSAI</w:t>
        </w:r>
      </w:ins>
      <w:commentRangeEnd w:id="34"/>
      <w:r>
        <w:rPr>
          <w:rStyle w:val="af3"/>
        </w:rPr>
        <w:commentReference w:id="34"/>
      </w:r>
      <w:r w:rsidRPr="004C5A51">
        <w:t>.</w:t>
      </w:r>
    </w:p>
    <w:p w14:paraId="55D9EBB1" w14:textId="77777777" w:rsidR="00E349E9" w:rsidRDefault="00E349E9" w:rsidP="00E349E9">
      <w:r w:rsidRPr="004C5A51">
        <w:lastRenderedPageBreak/>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433D1CD" w14:textId="77777777" w:rsidR="00E349E9" w:rsidRDefault="00E349E9" w:rsidP="00E349E9">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304598C" w14:textId="77777777" w:rsidR="00E349E9" w:rsidRDefault="00E349E9" w:rsidP="00E349E9">
      <w:pPr>
        <w:pStyle w:val="NO"/>
      </w:pPr>
      <w:r>
        <w:t>NOTE 9:</w:t>
      </w:r>
      <w:r>
        <w:tab/>
        <w:t>The number of S-NSSAI(s) included in the requested NSSAI cannot exceed eight.</w:t>
      </w:r>
    </w:p>
    <w:p w14:paraId="08EC32EB" w14:textId="77777777" w:rsidR="00E349E9" w:rsidRDefault="00E349E9" w:rsidP="00E349E9">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86A19F1" w14:textId="77777777" w:rsidR="00E349E9" w:rsidRDefault="00E349E9" w:rsidP="00E349E9">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497211B6" w14:textId="77777777" w:rsidR="00E349E9" w:rsidRDefault="00E349E9" w:rsidP="00E349E9">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81E40D2" w14:textId="77777777" w:rsidR="00E349E9" w:rsidRPr="00082716" w:rsidRDefault="00E349E9" w:rsidP="00E349E9">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BA979A0" w14:textId="77777777" w:rsidR="00E349E9" w:rsidRDefault="00E349E9" w:rsidP="00E349E9">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2FABD7F3" w14:textId="77777777" w:rsidR="00E349E9" w:rsidRDefault="00E349E9" w:rsidP="00E349E9">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E88639C" w14:textId="77777777" w:rsidR="00E349E9" w:rsidRDefault="00E349E9" w:rsidP="00E349E9">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1624BD1" w14:textId="77777777" w:rsidR="00E349E9" w:rsidRPr="00082716" w:rsidRDefault="00E349E9" w:rsidP="00E349E9">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3033305" w14:textId="77777777" w:rsidR="00E349E9" w:rsidRDefault="00E349E9" w:rsidP="00E349E9">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CC91319" w14:textId="77777777" w:rsidR="00E349E9" w:rsidRDefault="00E349E9" w:rsidP="00E349E9">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8EE619C" w14:textId="77777777" w:rsidR="00E349E9" w:rsidRDefault="00E349E9" w:rsidP="00E349E9">
      <w:r>
        <w:t>For case a), x)</w:t>
      </w:r>
      <w:r w:rsidRPr="005E5A4A">
        <w:t xml:space="preserve"> or if the UE operating in the single-registration mode performs inter-system change from S1 mode to N1 mode</w:t>
      </w:r>
      <w:r>
        <w:t>, the UE shall:</w:t>
      </w:r>
    </w:p>
    <w:p w14:paraId="1C2396B9" w14:textId="77777777" w:rsidR="00E349E9" w:rsidRDefault="00E349E9" w:rsidP="00E349E9">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C59E85D" w14:textId="77777777" w:rsidR="00E349E9" w:rsidRDefault="00E349E9" w:rsidP="00E349E9">
      <w:pPr>
        <w:pStyle w:val="B1"/>
      </w:pPr>
      <w:r>
        <w:t>b)</w:t>
      </w:r>
      <w:r>
        <w:tab/>
        <w:t>if the UE:</w:t>
      </w:r>
    </w:p>
    <w:p w14:paraId="4033F141" w14:textId="77777777" w:rsidR="00E349E9" w:rsidRDefault="00E349E9" w:rsidP="00E349E9">
      <w:pPr>
        <w:pStyle w:val="B2"/>
      </w:pPr>
      <w:r>
        <w:t>1)</w:t>
      </w:r>
      <w:r>
        <w:tab/>
        <w:t>does not have an applicable network-assigned UE radio capability ID for the current UE radio configuration in the selected PLMN or SNPN; and</w:t>
      </w:r>
    </w:p>
    <w:p w14:paraId="23BB30AB" w14:textId="77777777" w:rsidR="00E349E9" w:rsidRDefault="00E349E9" w:rsidP="00E349E9">
      <w:pPr>
        <w:pStyle w:val="B2"/>
      </w:pPr>
      <w:r>
        <w:t>2)</w:t>
      </w:r>
      <w:r>
        <w:tab/>
        <w:t>has an applicable manufacturer-assigned UE radio capability ID for the current UE radio configuration,</w:t>
      </w:r>
    </w:p>
    <w:p w14:paraId="5F46D2BB" w14:textId="77777777" w:rsidR="00E349E9" w:rsidRDefault="00E349E9" w:rsidP="00E349E9">
      <w:pPr>
        <w:pStyle w:val="B1"/>
      </w:pPr>
      <w:r>
        <w:lastRenderedPageBreak/>
        <w:tab/>
        <w:t>include the applicable manufacturer-assigned UE radio capability ID in the UE radio capability ID IE of the REGISTRATION REQUEST message.</w:t>
      </w:r>
    </w:p>
    <w:p w14:paraId="3B0F3C21" w14:textId="77777777" w:rsidR="00E349E9" w:rsidRPr="00CC0C94" w:rsidRDefault="00E349E9" w:rsidP="00E349E9">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5282A2EA" w14:textId="77777777" w:rsidR="00E349E9" w:rsidRPr="00CC0C94" w:rsidRDefault="00E349E9" w:rsidP="00E349E9">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8B0DE8B" w14:textId="77777777" w:rsidR="00E349E9" w:rsidRPr="00CC0C94" w:rsidRDefault="00E349E9" w:rsidP="00E349E9">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4567E25" w14:textId="77777777" w:rsidR="00E349E9" w:rsidRDefault="00E349E9" w:rsidP="00E349E9">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753230D2" w14:textId="77777777" w:rsidR="00E349E9" w:rsidRDefault="00E349E9" w:rsidP="00E349E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187F143" w14:textId="77777777" w:rsidR="00E349E9" w:rsidRDefault="00E349E9" w:rsidP="00E349E9">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73F4C50" w14:textId="77777777" w:rsidR="00E349E9" w:rsidRDefault="00E349E9" w:rsidP="00E349E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25F8303" w14:textId="77777777" w:rsidR="00E349E9" w:rsidRDefault="00E349E9" w:rsidP="00E349E9">
      <w:r>
        <w:t>The UE shall send the REGISTRATION REQUEST message including the NAS message container IE as described in subclause 4.4.6:</w:t>
      </w:r>
    </w:p>
    <w:p w14:paraId="3531DDF0" w14:textId="77777777" w:rsidR="00E349E9" w:rsidRDefault="00E349E9" w:rsidP="00E349E9">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551BFD7A" w14:textId="77777777" w:rsidR="00E349E9" w:rsidRDefault="00E349E9" w:rsidP="00E349E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DD8217D" w14:textId="77777777" w:rsidR="00E349E9" w:rsidRDefault="00E349E9" w:rsidP="00E349E9">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57898F07" w14:textId="77777777" w:rsidR="00E349E9" w:rsidRDefault="00E349E9" w:rsidP="00E349E9">
      <w:pPr>
        <w:pStyle w:val="B1"/>
      </w:pPr>
      <w:r>
        <w:t>a)</w:t>
      </w:r>
      <w:r>
        <w:tab/>
        <w:t>from 5GMM-</w:t>
      </w:r>
      <w:r w:rsidRPr="003168A2">
        <w:t xml:space="preserve">IDLE </w:t>
      </w:r>
      <w:r>
        <w:t>mode; and</w:t>
      </w:r>
    </w:p>
    <w:p w14:paraId="5340D87B" w14:textId="77777777" w:rsidR="00E349E9" w:rsidRDefault="00E349E9" w:rsidP="00E349E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79BDD7D2" w14:textId="77777777" w:rsidR="00E349E9" w:rsidRDefault="00E349E9" w:rsidP="00E349E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30D9E23" w14:textId="77777777" w:rsidR="00E349E9" w:rsidRDefault="00E349E9" w:rsidP="00E349E9">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C784828" w14:textId="77777777" w:rsidR="00E349E9" w:rsidRPr="00CC0C94" w:rsidRDefault="00E349E9" w:rsidP="00E349E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D74FD26" w14:textId="77777777" w:rsidR="00E349E9" w:rsidRPr="00CD2F0E" w:rsidRDefault="00E349E9" w:rsidP="00E349E9">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C208AC0" w14:textId="77777777" w:rsidR="00E349E9" w:rsidRPr="00CC0C94" w:rsidRDefault="00E349E9" w:rsidP="00E349E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777A99D" w14:textId="77777777" w:rsidR="00E349E9" w:rsidRDefault="00E349E9" w:rsidP="00E349E9">
      <w:pPr>
        <w:pStyle w:val="TH"/>
      </w:pPr>
      <w:r>
        <w:object w:dxaOrig="9541" w:dyaOrig="8460" w14:anchorId="279CF527">
          <v:shape id="_x0000_i1026" type="#_x0000_t75" style="width:417pt;height:369.8pt" o:ole="">
            <v:imagedata r:id="rId18" o:title=""/>
          </v:shape>
          <o:OLEObject Type="Embed" ProgID="Visio.Drawing.15" ShapeID="_x0000_i1026" DrawAspect="Content" ObjectID="_1659955430" r:id="rId19"/>
        </w:object>
      </w:r>
    </w:p>
    <w:p w14:paraId="54B2B8E9" w14:textId="77777777" w:rsidR="00E349E9" w:rsidRPr="00BD0557" w:rsidRDefault="00E349E9" w:rsidP="00E349E9">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76CAA6B" w14:textId="77777777" w:rsidR="00E349E9" w:rsidRDefault="00E349E9" w:rsidP="00E349E9">
      <w:pPr>
        <w:rPr>
          <w:noProof/>
        </w:rPr>
      </w:pPr>
    </w:p>
    <w:p w14:paraId="4ED2BAAA" w14:textId="77777777" w:rsidR="00E349E9" w:rsidRDefault="00E349E9" w:rsidP="00E349E9">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054FE5E7" w14:textId="77777777" w:rsidR="00A50D54" w:rsidRDefault="00A50D54">
      <w:pPr>
        <w:jc w:val="center"/>
      </w:pPr>
    </w:p>
    <w:p w14:paraId="65336FBC" w14:textId="77777777" w:rsidR="00D0249F" w:rsidRDefault="00D0249F" w:rsidP="00D0249F">
      <w:pPr>
        <w:pStyle w:val="5"/>
      </w:pPr>
      <w:bookmarkStart w:id="36" w:name="_Hlk531859748"/>
      <w:bookmarkStart w:id="37" w:name="_Toc20232685"/>
      <w:bookmarkStart w:id="38" w:name="_Toc27746787"/>
      <w:bookmarkStart w:id="39" w:name="_Toc36212969"/>
      <w:bookmarkStart w:id="40" w:name="_Toc36657146"/>
      <w:bookmarkStart w:id="41" w:name="_Toc45286810"/>
      <w:r>
        <w:t>5.5.1.3.4</w:t>
      </w:r>
      <w:r>
        <w:tab/>
        <w:t xml:space="preserve">Mobility and periodic registration update </w:t>
      </w:r>
      <w:r w:rsidRPr="003168A2">
        <w:t>accepted by the network</w:t>
      </w:r>
    </w:p>
    <w:p w14:paraId="01526E92" w14:textId="77777777" w:rsidR="00D0249F" w:rsidRDefault="00D0249F" w:rsidP="00D0249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52688066" w14:textId="77777777" w:rsidR="00D0249F" w:rsidRDefault="00D0249F" w:rsidP="00D0249F">
      <w:r>
        <w:lastRenderedPageBreak/>
        <w:t>If timer T3513 is running in the AMF, the AMF shall stop timer T3513 if a paging request was sent with the access type indicating non-3GPP and the REGISTRATION REQUEST message includes the Allowed PDU session status IE.</w:t>
      </w:r>
    </w:p>
    <w:p w14:paraId="0E12AD17" w14:textId="77777777" w:rsidR="00D0249F" w:rsidRDefault="00D0249F" w:rsidP="00D0249F">
      <w:r>
        <w:t>If timer T3565 is running in the AMF, the AMF shall stop timer T3565 when a REGISTRATION REQUEST message is received.</w:t>
      </w:r>
    </w:p>
    <w:p w14:paraId="7D86F6BC" w14:textId="77777777" w:rsidR="00D0249F" w:rsidRPr="00CC0C94" w:rsidRDefault="00D0249F" w:rsidP="00D0249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DB49105" w14:textId="77777777" w:rsidR="00D0249F" w:rsidRPr="00CC0C94" w:rsidRDefault="00D0249F" w:rsidP="00D0249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532C3712" w14:textId="77777777" w:rsidR="00D0249F" w:rsidRDefault="00D0249F" w:rsidP="00D0249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249879A" w14:textId="77777777" w:rsidR="00D0249F" w:rsidRDefault="00D0249F" w:rsidP="00D0249F">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9E40586" w14:textId="77777777" w:rsidR="00D0249F" w:rsidRPr="008D17FF" w:rsidRDefault="00D0249F" w:rsidP="00D0249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7BB4B2B4" w14:textId="77777777" w:rsidR="00D0249F" w:rsidRDefault="00D0249F" w:rsidP="00D0249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5E38991A" w14:textId="77777777" w:rsidR="00D0249F" w:rsidRDefault="00D0249F" w:rsidP="00D0249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3C566212" w14:textId="77777777" w:rsidR="00D0249F" w:rsidRDefault="00D0249F" w:rsidP="00D0249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8FD2E65" w14:textId="77777777" w:rsidR="00D0249F" w:rsidRDefault="00D0249F" w:rsidP="00D0249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3E9BB14" w14:textId="77777777" w:rsidR="00D0249F" w:rsidRDefault="00D0249F" w:rsidP="00D0249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38BA8E56" w14:textId="77777777" w:rsidR="00D0249F" w:rsidRPr="00A01A68" w:rsidRDefault="00D0249F" w:rsidP="00D0249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7F34930" w14:textId="77777777" w:rsidR="00D0249F" w:rsidRDefault="00D0249F" w:rsidP="00D0249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7B4BAF5E" w14:textId="77777777" w:rsidR="00D0249F" w:rsidRDefault="00D0249F" w:rsidP="00D0249F">
      <w:r>
        <w:lastRenderedPageBreak/>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2193AFCC" w14:textId="77777777" w:rsidR="00D0249F" w:rsidRDefault="00D0249F" w:rsidP="00D0249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9CBE852" w14:textId="77777777" w:rsidR="00D0249F" w:rsidRDefault="00D0249F" w:rsidP="00D0249F">
      <w:r>
        <w:t>The AMF shall include an active time value in the T3324 IE in the REGISTRATION ACCEPT message if the UE requested an active time value in the REGISTRATION REQUEST message and the AMF accepts the use of MICO mode and the use of active time.</w:t>
      </w:r>
    </w:p>
    <w:p w14:paraId="5E9C6901" w14:textId="77777777" w:rsidR="00D0249F" w:rsidRPr="003C2D26" w:rsidRDefault="00D0249F" w:rsidP="00D0249F">
      <w:r w:rsidRPr="003C2D26">
        <w:t>If the UE does not include MICO indication IE in the REGISTRATION REQUEST message, then the AMF shall disable MICO mode if it was already enabled.</w:t>
      </w:r>
    </w:p>
    <w:p w14:paraId="317535B0" w14:textId="77777777" w:rsidR="00D0249F" w:rsidRDefault="00D0249F" w:rsidP="00D0249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7899711C" w14:textId="77777777" w:rsidR="00D0249F" w:rsidRDefault="00D0249F" w:rsidP="00D0249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19526A6" w14:textId="77777777" w:rsidR="00D0249F" w:rsidRPr="00CC0C94" w:rsidRDefault="00D0249F" w:rsidP="00D0249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1F8824D" w14:textId="77777777" w:rsidR="00D0249F" w:rsidRDefault="00D0249F" w:rsidP="00D0249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5AB8F33" w14:textId="77777777" w:rsidR="00D0249F" w:rsidRPr="00CC0C94" w:rsidRDefault="00D0249F" w:rsidP="00D0249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1A17F74" w14:textId="77777777" w:rsidR="00D0249F" w:rsidRDefault="00D0249F" w:rsidP="00D0249F">
      <w:r>
        <w:t>If:</w:t>
      </w:r>
    </w:p>
    <w:p w14:paraId="3BA35C95" w14:textId="77777777" w:rsidR="00D0249F" w:rsidRDefault="00D0249F" w:rsidP="00D0249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052398FF" w14:textId="77777777" w:rsidR="00D0249F" w:rsidRDefault="00D0249F" w:rsidP="00D0249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1B13272" w14:textId="77777777" w:rsidR="00D0249F" w:rsidRDefault="00D0249F" w:rsidP="00D0249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5E92804" w14:textId="77777777" w:rsidR="00D0249F" w:rsidRPr="00CC0C94" w:rsidRDefault="00D0249F" w:rsidP="00D0249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1CB0EACF" w14:textId="77777777" w:rsidR="00D0249F" w:rsidRPr="00CC0C94" w:rsidRDefault="00D0249F" w:rsidP="00D0249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4A2CDA5F" w14:textId="77777777" w:rsidR="00D0249F" w:rsidRPr="00CC0C94" w:rsidRDefault="00D0249F" w:rsidP="00D0249F">
      <w:pPr>
        <w:pStyle w:val="B1"/>
      </w:pPr>
      <w:r>
        <w:lastRenderedPageBreak/>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35C239D1" w14:textId="77777777" w:rsidR="00D0249F" w:rsidRPr="00CC0C94" w:rsidRDefault="00D0249F" w:rsidP="00D0249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730CF74" w14:textId="77777777" w:rsidR="00D0249F" w:rsidRPr="00CC0C94" w:rsidRDefault="00D0249F" w:rsidP="00D0249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6938EC0" w14:textId="77777777" w:rsidR="00D0249F" w:rsidRPr="00CC0C94" w:rsidRDefault="00D0249F" w:rsidP="00D0249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5D82E1A" w14:textId="77777777" w:rsidR="00D0249F" w:rsidRPr="00CC0C94" w:rsidRDefault="00D0249F" w:rsidP="00D0249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16D4076" w14:textId="77777777" w:rsidR="00D0249F" w:rsidRDefault="00D0249F" w:rsidP="00D0249F">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674EBE5D" w14:textId="77777777" w:rsidR="00D0249F" w:rsidRDefault="00D0249F" w:rsidP="00D0249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2E9EB46" w14:textId="77777777" w:rsidR="00D0249F" w:rsidRDefault="00D0249F" w:rsidP="00D0249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2F3AF13" w14:textId="77777777" w:rsidR="00D0249F" w:rsidRPr="00CC0C94" w:rsidRDefault="00D0249F" w:rsidP="00D0249F">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09905328" w14:textId="77777777" w:rsidR="00D0249F" w:rsidRPr="004A5232" w:rsidRDefault="00D0249F" w:rsidP="00D0249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00D2E4B3" w14:textId="77777777" w:rsidR="00D0249F" w:rsidRPr="004A5232" w:rsidRDefault="00D0249F" w:rsidP="00D0249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59C5F39" w14:textId="77777777" w:rsidR="00D0249F" w:rsidRPr="004A5232" w:rsidRDefault="00D0249F" w:rsidP="00D0249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AFDF063" w14:textId="77777777" w:rsidR="00D0249F" w:rsidRPr="00E062DB" w:rsidRDefault="00D0249F" w:rsidP="00D0249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AFBF3BD" w14:textId="77777777" w:rsidR="00D0249F" w:rsidRPr="00E062DB" w:rsidRDefault="00D0249F" w:rsidP="00D0249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7EC2511B" w14:textId="77777777" w:rsidR="00D0249F" w:rsidRPr="004A5232" w:rsidRDefault="00D0249F" w:rsidP="00D0249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FAE6287" w14:textId="77777777" w:rsidR="00D0249F" w:rsidRPr="00470E32" w:rsidRDefault="00D0249F" w:rsidP="00D0249F">
      <w:r w:rsidRPr="00470E32">
        <w:lastRenderedPageBreak/>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006E0A2" w14:textId="77777777" w:rsidR="00D0249F" w:rsidRPr="007B0AEB" w:rsidRDefault="00D0249F" w:rsidP="00D0249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2E48FFB" w14:textId="77777777" w:rsidR="00D0249F" w:rsidRDefault="00D0249F" w:rsidP="00D0249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5743D98" w14:textId="77777777" w:rsidR="00D0249F" w:rsidRPr="000759DA" w:rsidRDefault="00D0249F" w:rsidP="00D0249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14:paraId="276BA68C" w14:textId="77777777" w:rsidR="00D0249F" w:rsidRPr="003300D6" w:rsidRDefault="00D0249F" w:rsidP="00D0249F">
      <w:pPr>
        <w:pStyle w:val="B1"/>
      </w:pPr>
      <w:r w:rsidRPr="004C2DA5">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14:paraId="67E1076C" w14:textId="77777777" w:rsidR="00D0249F" w:rsidRPr="003300D6" w:rsidRDefault="00D0249F" w:rsidP="00D0249F">
      <w:pPr>
        <w:pStyle w:val="NO"/>
      </w:pPr>
      <w:r w:rsidRPr="004C2DA5">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14:paraId="3EE6ADC6" w14:textId="77777777" w:rsidR="00D0249F" w:rsidRDefault="00D0249F" w:rsidP="00D0249F">
      <w:r>
        <w:t xml:space="preserve">The UE </w:t>
      </w:r>
      <w:r w:rsidRPr="008E342A">
        <w:t xml:space="preserve">shall store the "CAG information list" </w:t>
      </w:r>
      <w:r>
        <w:t>received in</w:t>
      </w:r>
      <w:r w:rsidRPr="008E342A">
        <w:t xml:space="preserve"> the CAG information list IE as specified in annex C</w:t>
      </w:r>
      <w:r>
        <w:t>.</w:t>
      </w:r>
    </w:p>
    <w:p w14:paraId="32A56237" w14:textId="77777777" w:rsidR="00D0249F" w:rsidRPr="008E342A" w:rsidRDefault="00D0249F" w:rsidP="00D0249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0DB5B74B" w14:textId="77777777" w:rsidR="00D0249F" w:rsidRPr="008E342A" w:rsidRDefault="00D0249F" w:rsidP="00D0249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F456D86" w14:textId="77777777" w:rsidR="00D0249F" w:rsidRPr="008E342A" w:rsidRDefault="00D0249F" w:rsidP="00D0249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758766C6" w14:textId="77777777" w:rsidR="00D0249F" w:rsidRPr="008E342A" w:rsidRDefault="00D0249F" w:rsidP="00D0249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667EA380" w14:textId="77777777" w:rsidR="00D0249F" w:rsidRPr="008E342A" w:rsidRDefault="00D0249F" w:rsidP="00D0249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3536328" w14:textId="77777777" w:rsidR="00D0249F" w:rsidRDefault="00D0249F" w:rsidP="00D0249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10FC075" w14:textId="77777777" w:rsidR="00D0249F" w:rsidRPr="008E342A" w:rsidRDefault="00D0249F" w:rsidP="00D0249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64573AEB" w14:textId="77777777" w:rsidR="00D0249F" w:rsidRPr="008E342A" w:rsidRDefault="00D0249F" w:rsidP="00D0249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017C313A" w14:textId="77777777" w:rsidR="00D0249F" w:rsidRPr="008E342A" w:rsidRDefault="00D0249F" w:rsidP="00D0249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479281C" w14:textId="77777777" w:rsidR="00D0249F" w:rsidRPr="008E342A" w:rsidRDefault="00D0249F" w:rsidP="00D0249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70469D5" w14:textId="77777777" w:rsidR="00D0249F" w:rsidRDefault="00D0249F" w:rsidP="00D0249F">
      <w:pPr>
        <w:pStyle w:val="B2"/>
      </w:pPr>
      <w:r>
        <w:lastRenderedPageBreak/>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F5CBD13" w14:textId="77777777" w:rsidR="00D0249F" w:rsidRPr="008E342A" w:rsidRDefault="00D0249F" w:rsidP="00D0249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3CE55EF" w14:textId="77777777" w:rsidR="00D0249F" w:rsidRDefault="00D0249F" w:rsidP="00D0249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0DC393AF" w14:textId="77777777" w:rsidR="00D0249F" w:rsidRPr="00470E32" w:rsidRDefault="00D0249F" w:rsidP="00D0249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23055C98" w14:textId="77777777" w:rsidR="00D0249F" w:rsidRPr="00470E32" w:rsidRDefault="00D0249F" w:rsidP="00D0249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1FBDF9A7" w14:textId="77777777" w:rsidR="00D0249F" w:rsidRDefault="00D0249F" w:rsidP="00D0249F">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61F4B9E" w14:textId="77777777" w:rsidR="00D0249F" w:rsidRDefault="00D0249F" w:rsidP="00D0249F">
      <w:pPr>
        <w:pStyle w:val="B1"/>
      </w:pPr>
      <w:r w:rsidRPr="001344AD">
        <w:t>a)</w:t>
      </w:r>
      <w:r>
        <w:tab/>
        <w:t>stop timer T3448 if it is running; and</w:t>
      </w:r>
    </w:p>
    <w:p w14:paraId="09A4BEF9" w14:textId="77777777" w:rsidR="00D0249F" w:rsidRPr="00CC0C94" w:rsidRDefault="00D0249F" w:rsidP="00D0249F">
      <w:pPr>
        <w:pStyle w:val="B1"/>
        <w:rPr>
          <w:lang w:eastAsia="ja-JP"/>
        </w:rPr>
      </w:pPr>
      <w:r>
        <w:t>b)</w:t>
      </w:r>
      <w:r w:rsidRPr="00CC0C94">
        <w:tab/>
        <w:t>start timer T3448 with the value provided in the T3448 value IE.</w:t>
      </w:r>
    </w:p>
    <w:p w14:paraId="103F1061" w14:textId="77777777" w:rsidR="00D0249F" w:rsidRPr="00CC0C94" w:rsidRDefault="00D0249F" w:rsidP="00D0249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E641C5F" w14:textId="77777777" w:rsidR="00D0249F" w:rsidRPr="00470E32" w:rsidRDefault="00D0249F" w:rsidP="00D0249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1A15F20" w14:textId="77777777" w:rsidR="00D0249F" w:rsidRPr="00470E32" w:rsidRDefault="00D0249F" w:rsidP="00D0249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6CB16B4" w14:textId="77777777" w:rsidR="00D0249F" w:rsidRDefault="00D0249F" w:rsidP="00D0249F">
      <w:r w:rsidRPr="00A16F0D">
        <w:t>If the 5GS update type IE was included in the REGISTRATION REQUEST message with the SMS requested bit set to "SMS over NAS supported" and:</w:t>
      </w:r>
    </w:p>
    <w:p w14:paraId="1832ED8E" w14:textId="77777777" w:rsidR="00D0249F" w:rsidRDefault="00D0249F" w:rsidP="00D0249F">
      <w:pPr>
        <w:pStyle w:val="B1"/>
      </w:pPr>
      <w:r>
        <w:t>a)</w:t>
      </w:r>
      <w:r>
        <w:tab/>
        <w:t>the SMSF address is stored in the UE 5GMM context and:</w:t>
      </w:r>
    </w:p>
    <w:p w14:paraId="74D02538" w14:textId="77777777" w:rsidR="00D0249F" w:rsidRDefault="00D0249F" w:rsidP="00D0249F">
      <w:pPr>
        <w:pStyle w:val="B2"/>
      </w:pPr>
      <w:r>
        <w:t>1)</w:t>
      </w:r>
      <w:r>
        <w:tab/>
        <w:t>the UE is considered available for SMS over NAS; or</w:t>
      </w:r>
    </w:p>
    <w:p w14:paraId="7030BDDE" w14:textId="77777777" w:rsidR="00D0249F" w:rsidRDefault="00D0249F" w:rsidP="00D0249F">
      <w:pPr>
        <w:pStyle w:val="B2"/>
      </w:pPr>
      <w:r>
        <w:t>2)</w:t>
      </w:r>
      <w:r>
        <w:tab/>
        <w:t>the UE is considered not available for SMS over NAS and the SMSF has confirmed that the activation of the SMS service is successful; or</w:t>
      </w:r>
    </w:p>
    <w:p w14:paraId="18F0D67A" w14:textId="77777777" w:rsidR="00D0249F" w:rsidRDefault="00D0249F" w:rsidP="00D0249F">
      <w:pPr>
        <w:pStyle w:val="B1"/>
        <w:rPr>
          <w:lang w:eastAsia="zh-CN"/>
        </w:rPr>
      </w:pPr>
      <w:r>
        <w:t>b)</w:t>
      </w:r>
      <w:r>
        <w:tab/>
        <w:t>the SMSF address is not stored in the UE 5GMM context, the SMSF selection is successful and the SMSF has confirmed that the activation of the SMS service is successful;</w:t>
      </w:r>
    </w:p>
    <w:p w14:paraId="6A60BE4A" w14:textId="77777777" w:rsidR="00D0249F" w:rsidRDefault="00D0249F" w:rsidP="00D0249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C711106" w14:textId="77777777" w:rsidR="00D0249F" w:rsidRDefault="00D0249F" w:rsidP="00D0249F">
      <w:pPr>
        <w:pStyle w:val="B1"/>
      </w:pPr>
      <w:r>
        <w:t>a)</w:t>
      </w:r>
      <w:r>
        <w:tab/>
        <w:t>store the SMSF address in the UE 5GMM context if not stored already; and</w:t>
      </w:r>
    </w:p>
    <w:p w14:paraId="38A6DB7C" w14:textId="77777777" w:rsidR="00D0249F" w:rsidRDefault="00D0249F" w:rsidP="00D0249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743F08BF" w14:textId="77777777" w:rsidR="00D0249F" w:rsidRDefault="00D0249F" w:rsidP="00D0249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13F8C63" w14:textId="77777777" w:rsidR="00D0249F" w:rsidRDefault="00D0249F" w:rsidP="00D0249F">
      <w:r w:rsidRPr="009E12D6">
        <w:lastRenderedPageBreak/>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DF97553" w14:textId="77777777" w:rsidR="00D0249F" w:rsidRDefault="00D0249F" w:rsidP="00D0249F">
      <w:pPr>
        <w:pStyle w:val="B1"/>
      </w:pPr>
      <w:r>
        <w:t>a)</w:t>
      </w:r>
      <w:r>
        <w:tab/>
        <w:t xml:space="preserve">mark the 5GMM context to indicate that </w:t>
      </w:r>
      <w:r>
        <w:rPr>
          <w:rFonts w:hint="eastAsia"/>
          <w:lang w:eastAsia="zh-CN"/>
        </w:rPr>
        <w:t xml:space="preserve">the UE is not available for </w:t>
      </w:r>
      <w:r>
        <w:t>SMS over NAS; and</w:t>
      </w:r>
    </w:p>
    <w:p w14:paraId="1616D64F" w14:textId="77777777" w:rsidR="00D0249F" w:rsidRDefault="00D0249F" w:rsidP="00D0249F">
      <w:pPr>
        <w:pStyle w:val="NO"/>
      </w:pPr>
      <w:r>
        <w:t>NOTE 5:</w:t>
      </w:r>
      <w:r>
        <w:tab/>
        <w:t>The AMF can notify the SMSF that the UE is deregistered from SMS over NAS based on local configuration.</w:t>
      </w:r>
    </w:p>
    <w:p w14:paraId="05285092" w14:textId="77777777" w:rsidR="00D0249F" w:rsidRDefault="00D0249F" w:rsidP="00D0249F">
      <w:pPr>
        <w:pStyle w:val="B1"/>
      </w:pPr>
      <w:r>
        <w:t>b)</w:t>
      </w:r>
      <w:r>
        <w:tab/>
        <w:t>set the SMS allowed bit of the 5GS registration result IE to "SMS over NAS not allowed" in the REGISTRATION ACCEPT message.</w:t>
      </w:r>
    </w:p>
    <w:p w14:paraId="76A7A988" w14:textId="77777777" w:rsidR="00D0249F" w:rsidRDefault="00D0249F" w:rsidP="00D0249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91FC4F6" w14:textId="77777777" w:rsidR="00D0249F" w:rsidRPr="0014273D" w:rsidRDefault="00D0249F" w:rsidP="00D0249F">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 or the UE radio capability ID, if any.</w:t>
      </w:r>
    </w:p>
    <w:p w14:paraId="72D3E343" w14:textId="77777777" w:rsidR="00D0249F" w:rsidRDefault="00D0249F" w:rsidP="00D0249F">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5C26FA2" w14:textId="77777777" w:rsidR="00D0249F" w:rsidRDefault="00D0249F" w:rsidP="00D0249F">
      <w:pPr>
        <w:pStyle w:val="B1"/>
      </w:pPr>
      <w:r>
        <w:t>a)</w:t>
      </w:r>
      <w:r>
        <w:tab/>
        <w:t>"3GPP access", the UE:</w:t>
      </w:r>
    </w:p>
    <w:p w14:paraId="4F418214" w14:textId="77777777" w:rsidR="00D0249F" w:rsidRDefault="00D0249F" w:rsidP="00D0249F">
      <w:pPr>
        <w:pStyle w:val="B2"/>
      </w:pPr>
      <w:r>
        <w:t>-</w:t>
      </w:r>
      <w:r>
        <w:tab/>
        <w:t>shall consider itself as being registered to 3GPP access only; and</w:t>
      </w:r>
    </w:p>
    <w:p w14:paraId="1F280625" w14:textId="77777777" w:rsidR="00D0249F" w:rsidRDefault="00D0249F" w:rsidP="00D0249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D807ADA" w14:textId="77777777" w:rsidR="00D0249F" w:rsidRDefault="00D0249F" w:rsidP="00D0249F">
      <w:pPr>
        <w:pStyle w:val="B1"/>
      </w:pPr>
      <w:r>
        <w:t>b)</w:t>
      </w:r>
      <w:r>
        <w:tab/>
        <w:t>"N</w:t>
      </w:r>
      <w:r w:rsidRPr="00470D7A">
        <w:t>on-3GPP access</w:t>
      </w:r>
      <w:r>
        <w:t>", the UE:</w:t>
      </w:r>
    </w:p>
    <w:p w14:paraId="24F5ECFE" w14:textId="77777777" w:rsidR="00D0249F" w:rsidRDefault="00D0249F" w:rsidP="00D0249F">
      <w:pPr>
        <w:pStyle w:val="B2"/>
      </w:pPr>
      <w:r>
        <w:t>-</w:t>
      </w:r>
      <w:r>
        <w:tab/>
        <w:t>shall consider itself as being registered to n</w:t>
      </w:r>
      <w:r w:rsidRPr="00470D7A">
        <w:t>on-</w:t>
      </w:r>
      <w:r>
        <w:t>3GPP access only; and</w:t>
      </w:r>
    </w:p>
    <w:p w14:paraId="0991800D" w14:textId="77777777" w:rsidR="00D0249F" w:rsidRDefault="00D0249F" w:rsidP="00D0249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DEA39E8" w14:textId="77777777" w:rsidR="00D0249F" w:rsidRPr="00E814A3" w:rsidRDefault="00D0249F" w:rsidP="00D0249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0DBC4231" w14:textId="77777777" w:rsidR="00D0249F" w:rsidRDefault="00D0249F" w:rsidP="00D0249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0A43FB2A" w14:textId="77777777" w:rsidR="00D0249F" w:rsidRDefault="00D0249F" w:rsidP="00D0249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D0737EC" w14:textId="77777777" w:rsidR="00D0249F" w:rsidRDefault="00D0249F" w:rsidP="00D0249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48F94561" w14:textId="77777777" w:rsidR="00D0249F" w:rsidRPr="00B36F7E" w:rsidRDefault="00D0249F" w:rsidP="00D0249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DE782C4" w14:textId="77777777" w:rsidR="00D0249F" w:rsidRPr="00B36F7E" w:rsidRDefault="00D0249F" w:rsidP="00D0249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5905B97" w14:textId="77777777" w:rsidR="00D0249F" w:rsidRDefault="00D0249F" w:rsidP="00D0249F">
      <w:pPr>
        <w:pStyle w:val="B2"/>
      </w:pPr>
      <w:r>
        <w:lastRenderedPageBreak/>
        <w:t>i)</w:t>
      </w:r>
      <w:r>
        <w:tab/>
        <w:t>which are not subject to network slice-specific authentication and authorization and are allowed by the AMF; or</w:t>
      </w:r>
    </w:p>
    <w:p w14:paraId="1E168726" w14:textId="77777777" w:rsidR="00D0249F" w:rsidRDefault="00D0249F" w:rsidP="00D0249F">
      <w:pPr>
        <w:pStyle w:val="B2"/>
      </w:pPr>
      <w:r>
        <w:t>ii)</w:t>
      </w:r>
      <w:r>
        <w:tab/>
        <w:t>for which the network slice-specific authentication and authorization has been successfully performed;</w:t>
      </w:r>
    </w:p>
    <w:p w14:paraId="614B87BB" w14:textId="77777777" w:rsidR="00D0249F" w:rsidRPr="00B36F7E" w:rsidRDefault="00D0249F" w:rsidP="00D0249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14:paraId="29A3035A" w14:textId="77777777" w:rsidR="00D0249F" w:rsidRPr="00B36F7E" w:rsidRDefault="00D0249F" w:rsidP="00D0249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6DC4552E" w14:textId="77777777" w:rsidR="00D0249F" w:rsidRPr="00B36F7E" w:rsidRDefault="00D0249F" w:rsidP="00D0249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2004BC79" w14:textId="77777777"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0BF440C" w14:textId="03EB5290" w:rsidR="00D0249F" w:rsidRDefault="00D0249F" w:rsidP="00D0249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del w:id="42" w:author="梁爽00060169" w:date="2020-08-26T13:52:00Z">
        <w:r w:rsidDel="005F03B4">
          <w:rPr>
            <w:lang w:eastAsia="zh-CN"/>
          </w:rPr>
          <w:delText xml:space="preserve"> and </w:delText>
        </w:r>
      </w:del>
    </w:p>
    <w:p w14:paraId="2FF24714" w14:textId="41F0680E" w:rsidR="005F03B4" w:rsidRDefault="00D0249F" w:rsidP="005F03B4">
      <w:pPr>
        <w:pStyle w:val="B1"/>
        <w:rPr>
          <w:ins w:id="43" w:author="Apple" w:date="2020-08-12T14:50:00Z"/>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r w:rsidR="005F03B4" w:rsidRPr="005F03B4">
        <w:rPr>
          <w:rFonts w:eastAsia="Malgun Gothic"/>
        </w:rPr>
        <w:t xml:space="preserve"> </w:t>
      </w:r>
      <w:ins w:id="44" w:author="Apple" w:date="2020-08-12T14:50:00Z">
        <w:r w:rsidR="005F03B4">
          <w:rPr>
            <w:rFonts w:eastAsia="Malgun Gothic"/>
          </w:rPr>
          <w:t>and</w:t>
        </w:r>
      </w:ins>
    </w:p>
    <w:p w14:paraId="74A2753F" w14:textId="7C9D847B" w:rsidR="00D0249F" w:rsidRDefault="005F03B4" w:rsidP="005F03B4">
      <w:pPr>
        <w:pStyle w:val="B1"/>
        <w:rPr>
          <w:rFonts w:eastAsia="Malgun Gothic"/>
        </w:rPr>
      </w:pPr>
      <w:commentRangeStart w:id="45"/>
      <w:ins w:id="46" w:author="Apple" w:date="2020-08-12T14:50:00Z">
        <w:r>
          <w:rPr>
            <w:rFonts w:eastAsia="Malgun Gothic"/>
          </w:rPr>
          <w:t>c)</w:t>
        </w:r>
      </w:ins>
      <w:commentRangeEnd w:id="45"/>
      <w:r>
        <w:rPr>
          <w:rStyle w:val="af3"/>
        </w:rPr>
        <w:commentReference w:id="45"/>
      </w:r>
      <w:ins w:id="47" w:author="Apple" w:date="2020-08-12T14:51:00Z">
        <w:r>
          <w:rPr>
            <w:rFonts w:eastAsia="Malgun Gothic"/>
          </w:rPr>
          <w:tab/>
        </w:r>
      </w:ins>
      <w:ins w:id="48" w:author="Apple" w:date="2020-08-12T14:50:00Z">
        <w:r w:rsidRPr="006305AC">
          <w:rPr>
            <w:rFonts w:eastAsia="Malgun Gothic"/>
          </w:rPr>
          <w:t>AMF has no S-NSSAI(s) for which NSSAA is ongoing</w:t>
        </w:r>
      </w:ins>
      <w:ins w:id="49" w:author="Apple" w:date="2020-08-12T14:51:00Z">
        <w:r>
          <w:rPr>
            <w:rFonts w:eastAsia="Malgun Gothic"/>
          </w:rPr>
          <w:t>.</w:t>
        </w:r>
      </w:ins>
    </w:p>
    <w:p w14:paraId="1778D984" w14:textId="77777777" w:rsidR="00D0249F" w:rsidRPr="00AE2BAC" w:rsidRDefault="00D0249F" w:rsidP="00D0249F">
      <w:pPr>
        <w:rPr>
          <w:rFonts w:eastAsia="Malgun Gothic"/>
        </w:rPr>
      </w:pPr>
      <w:r w:rsidRPr="00AE2BAC">
        <w:rPr>
          <w:rFonts w:eastAsia="Malgun Gothic"/>
        </w:rPr>
        <w:t xml:space="preserve">the AMF shall in the REGISTRATION ACCEPT message include: </w:t>
      </w:r>
    </w:p>
    <w:p w14:paraId="123D5886" w14:textId="77777777"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5679CFAA" w14:textId="77777777" w:rsidR="00D0249F" w:rsidRPr="004F6D96" w:rsidRDefault="00D0249F" w:rsidP="00D0249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14:paraId="1A20956F" w14:textId="77777777" w:rsidR="00691B49" w:rsidRDefault="00691B49" w:rsidP="00691B49">
      <w:pPr>
        <w:rPr>
          <w:ins w:id="50" w:author="梁爽00060169" w:date="2020-08-13T04:02:00Z"/>
          <w:rFonts w:eastAsia="Malgun Gothic"/>
        </w:rPr>
      </w:pPr>
      <w:ins w:id="51" w:author="梁爽00060169" w:date="2020-08-13T04:02:00Z">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ins>
    </w:p>
    <w:p w14:paraId="6F1193A5" w14:textId="77777777" w:rsidR="00691B49" w:rsidRDefault="00691B49" w:rsidP="00691B49">
      <w:pPr>
        <w:pStyle w:val="B1"/>
        <w:rPr>
          <w:ins w:id="52" w:author="梁爽00060169" w:date="2020-08-13T04:02:00Z"/>
          <w:lang w:eastAsia="zh-CN"/>
        </w:rPr>
      </w:pPr>
      <w:ins w:id="53" w:author="梁爽00060169" w:date="2020-08-13T04:02:00Z">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w:t>
        </w:r>
      </w:ins>
    </w:p>
    <w:p w14:paraId="105A165B" w14:textId="42A9DF85" w:rsidR="00691B49" w:rsidRDefault="00691B49" w:rsidP="00691B49">
      <w:pPr>
        <w:pStyle w:val="B1"/>
        <w:rPr>
          <w:ins w:id="54" w:author="梁爽00060169" w:date="2020-08-13T04:02:00Z"/>
          <w:lang w:eastAsia="zh-CN"/>
        </w:rPr>
      </w:pPr>
      <w:ins w:id="55" w:author="梁爽00060169" w:date="2020-08-13T04:02:00Z">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xml:space="preserve">; </w:t>
        </w:r>
      </w:ins>
    </w:p>
    <w:p w14:paraId="6B186CCF" w14:textId="77777777" w:rsidR="00691B49" w:rsidRDefault="00691B49" w:rsidP="00691B49">
      <w:pPr>
        <w:pStyle w:val="B1"/>
        <w:rPr>
          <w:ins w:id="56" w:author="梁爽00060169" w:date="2020-08-13T04:02:00Z"/>
        </w:rPr>
      </w:pPr>
      <w:ins w:id="57" w:author="梁爽00060169" w:date="2020-08-13T04:02:00Z">
        <w:r>
          <w:rPr>
            <w:rFonts w:eastAsia="Malgun Gothic"/>
          </w:rPr>
          <w:t>c)</w:t>
        </w:r>
        <w:r>
          <w:rPr>
            <w:rFonts w:eastAsia="Malgun Gothic"/>
          </w:rPr>
          <w:tab/>
          <w:t>one or more</w:t>
        </w:r>
        <w:r w:rsidRPr="00360120">
          <w:rPr>
            <w:rFonts w:hint="eastAsia"/>
            <w:lang w:eastAsia="zh-CN"/>
          </w:rPr>
          <w:t xml:space="preserve"> </w:t>
        </w:r>
        <w:r>
          <w:rPr>
            <w:rFonts w:hint="eastAsia"/>
            <w:lang w:eastAsia="zh-CN"/>
          </w:rPr>
          <w:t>S-NSSAIs</w:t>
        </w:r>
        <w:r>
          <w:rPr>
            <w:lang w:eastAsia="zh-CN"/>
          </w:rPr>
          <w:t xml:space="preserve"> were previously requested, </w:t>
        </w:r>
        <w:r w:rsidRPr="00C259C5">
          <w:t xml:space="preserve">for which network slice-specific authentication and authorization </w:t>
        </w:r>
        <w:r>
          <w:t>was</w:t>
        </w:r>
        <w:r w:rsidRPr="00C259C5">
          <w:t xml:space="preserve"> ongoing</w:t>
        </w:r>
        <w:r>
          <w:t>;</w:t>
        </w:r>
      </w:ins>
    </w:p>
    <w:p w14:paraId="2313338B" w14:textId="77777777" w:rsidR="00691B49" w:rsidRDefault="00691B49" w:rsidP="00691B49">
      <w:pPr>
        <w:rPr>
          <w:ins w:id="58" w:author="梁爽00060169" w:date="2020-08-13T04:02:00Z"/>
          <w:rFonts w:eastAsia="Malgun Gothic"/>
        </w:rPr>
      </w:pPr>
      <w:ins w:id="59" w:author="梁爽00060169" w:date="2020-08-13T04:02:00Z">
        <w:r w:rsidRPr="00AE2BAC">
          <w:rPr>
            <w:rFonts w:eastAsia="Malgun Gothic"/>
          </w:rPr>
          <w:t>the AMF shall in the REGISTRATION ACCEPT message include</w:t>
        </w:r>
        <w:r>
          <w:rPr>
            <w:rFonts w:eastAsia="Malgun Gothic"/>
          </w:rPr>
          <w:t>:</w:t>
        </w:r>
      </w:ins>
    </w:p>
    <w:p w14:paraId="32AD162B" w14:textId="77777777" w:rsidR="00691B49" w:rsidRDefault="00691B49" w:rsidP="00691B49">
      <w:pPr>
        <w:pStyle w:val="B1"/>
        <w:rPr>
          <w:ins w:id="60" w:author="梁爽00060169" w:date="2020-08-13T04:02:00Z"/>
          <w:rFonts w:eastAsia="Malgun Gothic"/>
        </w:rPr>
      </w:pPr>
      <w:ins w:id="61" w:author="梁爽00060169" w:date="2020-08-13T04:02:00Z">
        <w:r w:rsidRPr="00825F16">
          <w:rPr>
            <w:rFonts w:eastAsia="Malgun Gothic"/>
          </w:rPr>
          <w:t>a)</w:t>
        </w:r>
        <w:r>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to indicate</w:t>
        </w:r>
        <w:r w:rsidRPr="00AE2BAC">
          <w:t xml:space="preserve"> network slice-specific authentication and authorization procedure </w:t>
        </w:r>
        <w:r>
          <w:t>is on going</w:t>
        </w:r>
        <w:r w:rsidRPr="00B36F7E">
          <w:rPr>
            <w:rFonts w:eastAsia="Malgun Gothic"/>
          </w:rPr>
          <w:t>;</w:t>
        </w:r>
        <w:r>
          <w:rPr>
            <w:rFonts w:eastAsia="Malgun Gothic"/>
          </w:rPr>
          <w:t xml:space="preserve"> and</w:t>
        </w:r>
      </w:ins>
    </w:p>
    <w:p w14:paraId="09F0DA98" w14:textId="5BAC02CF" w:rsidR="00361353" w:rsidRPr="00691B49" w:rsidRDefault="00691B49" w:rsidP="00691B49">
      <w:pPr>
        <w:pStyle w:val="B1"/>
        <w:rPr>
          <w:ins w:id="62" w:author="梁爽00060169" w:date="2020-08-13T04:01:00Z"/>
        </w:rPr>
      </w:pPr>
      <w:ins w:id="63" w:author="梁爽00060169" w:date="2020-08-13T04:02:00Z">
        <w:r>
          <w:rPr>
            <w:rFonts w:eastAsia="Malgun Gothic"/>
          </w:rPr>
          <w:t>b)</w:t>
        </w:r>
        <w:r>
          <w:rPr>
            <w:rFonts w:eastAsia="Malgun Gothic"/>
          </w:rPr>
          <w:tab/>
        </w:r>
        <w:r>
          <w:t>pending</w:t>
        </w:r>
        <w:r w:rsidRPr="009042D4">
          <w:t xml:space="preserve"> NSSAI </w:t>
        </w:r>
        <w:r>
          <w:t>containing</w:t>
        </w:r>
      </w:ins>
      <w:ins w:id="64" w:author="梁爽00060169" w:date="2020-08-26T13:36:00Z">
        <w:r w:rsidR="00361353">
          <w:t xml:space="preserve"> </w:t>
        </w:r>
        <w:r w:rsidR="00361353" w:rsidRPr="00361353">
          <w:t>one or more S-NSSAIs were previously requested, for which network slice-specific authentication and authorization was ongoing.</w:t>
        </w:r>
      </w:ins>
    </w:p>
    <w:p w14:paraId="46F1D8E2" w14:textId="77777777"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71A21EE" w14:textId="77777777" w:rsidR="00D0249F" w:rsidRDefault="00D0249F" w:rsidP="00D0249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24B09B4" w14:textId="77777777" w:rsidR="005F03B4" w:rsidRDefault="00D0249F" w:rsidP="005F03B4">
      <w:pPr>
        <w:pStyle w:val="B1"/>
        <w:rPr>
          <w:ins w:id="65" w:author="Apple" w:date="2020-08-12T14:51:00Z"/>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ins w:id="66" w:author="Apple" w:date="2020-08-12T14:51:00Z">
        <w:r w:rsidR="005F03B4">
          <w:rPr>
            <w:rFonts w:eastAsia="Malgun Gothic"/>
          </w:rPr>
          <w:t xml:space="preserve"> and</w:t>
        </w:r>
      </w:ins>
    </w:p>
    <w:p w14:paraId="50947A68" w14:textId="63BFF28A" w:rsidR="00D0249F" w:rsidRDefault="005F03B4" w:rsidP="005F03B4">
      <w:pPr>
        <w:pStyle w:val="B1"/>
        <w:rPr>
          <w:rFonts w:eastAsia="Malgun Gothic"/>
        </w:rPr>
      </w:pPr>
      <w:commentRangeStart w:id="67"/>
      <w:ins w:id="68" w:author="Apple" w:date="2020-08-12T14:51:00Z">
        <w:r>
          <w:rPr>
            <w:rFonts w:eastAsia="Malgun Gothic"/>
          </w:rPr>
          <w:t>c)</w:t>
        </w:r>
      </w:ins>
      <w:commentRangeEnd w:id="67"/>
      <w:r>
        <w:rPr>
          <w:rStyle w:val="af3"/>
        </w:rPr>
        <w:commentReference w:id="67"/>
      </w:r>
      <w:ins w:id="69" w:author="Apple" w:date="2020-08-12T14:51:00Z">
        <w:r>
          <w:rPr>
            <w:rFonts w:eastAsia="Malgun Gothic"/>
          </w:rPr>
          <w:tab/>
        </w:r>
        <w:r w:rsidRPr="006305AC">
          <w:rPr>
            <w:rFonts w:eastAsia="Malgun Gothic"/>
          </w:rPr>
          <w:t>AMF has no S-NSSAI(s) for which NSSAA is ongoing</w:t>
        </w:r>
        <w:r>
          <w:rPr>
            <w:rFonts w:eastAsia="Malgun Gothic"/>
          </w:rPr>
          <w:t>.</w:t>
        </w:r>
      </w:ins>
    </w:p>
    <w:p w14:paraId="6B28C48A" w14:textId="77777777" w:rsidR="00D0249F" w:rsidRPr="00AE2BAC" w:rsidRDefault="00D0249F" w:rsidP="00D0249F">
      <w:pPr>
        <w:rPr>
          <w:rFonts w:eastAsia="Malgun Gothic"/>
        </w:rPr>
      </w:pPr>
      <w:r w:rsidRPr="00AE2BAC">
        <w:rPr>
          <w:rFonts w:eastAsia="Malgun Gothic"/>
        </w:rPr>
        <w:t>the AMF shall in the REGISTRATION ACCEPT message include:</w:t>
      </w:r>
    </w:p>
    <w:p w14:paraId="1608DD65" w14:textId="77777777"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14:paraId="6D221786" w14:textId="77777777" w:rsidR="00D0249F" w:rsidRPr="00946FC5" w:rsidRDefault="00D0249F" w:rsidP="00D0249F">
      <w:pPr>
        <w:pStyle w:val="B1"/>
        <w:rPr>
          <w:rFonts w:eastAsia="Malgun Gothic"/>
        </w:rPr>
      </w:pPr>
      <w:r>
        <w:rPr>
          <w:rFonts w:eastAsia="Malgun Gothic"/>
        </w:rPr>
        <w:lastRenderedPageBreak/>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1CB8C163" w14:textId="77777777" w:rsidR="006A714A" w:rsidRDefault="006A714A" w:rsidP="006A714A">
      <w:pPr>
        <w:rPr>
          <w:ins w:id="70" w:author="梁爽00060169" w:date="2020-08-26T13:40:00Z"/>
          <w:rFonts w:eastAsia="Malgun Gothic"/>
        </w:rPr>
      </w:pPr>
      <w:commentRangeStart w:id="71"/>
      <w:ins w:id="72" w:author="梁爽00060169" w:date="2020-08-26T13:40:00Z">
        <w:r>
          <w:t>If the UE indicated t</w:t>
        </w:r>
      </w:ins>
      <w:commentRangeEnd w:id="71"/>
      <w:ins w:id="73" w:author="梁爽00060169" w:date="2020-08-26T13:41:00Z">
        <w:r>
          <w:rPr>
            <w:rStyle w:val="af3"/>
          </w:rPr>
          <w:commentReference w:id="71"/>
        </w:r>
      </w:ins>
      <w:ins w:id="74" w:author="梁爽00060169" w:date="2020-08-26T13:40:00Z">
        <w:r>
          <w:t>he support for network slice-specific authentication and authorization, an</w:t>
        </w:r>
        <w:r>
          <w:rPr>
            <w:rFonts w:hint="eastAsia"/>
            <w:lang w:eastAsia="zh-CN"/>
          </w:rPr>
          <w:t>d</w:t>
        </w:r>
        <w:r>
          <w:rPr>
            <w:lang w:eastAsia="zh-CN"/>
          </w:rPr>
          <w:t xml:space="preserve"> if</w:t>
        </w:r>
        <w:r>
          <w:rPr>
            <w:rFonts w:eastAsia="Malgun Gothic"/>
          </w:rPr>
          <w:t>:</w:t>
        </w:r>
      </w:ins>
    </w:p>
    <w:p w14:paraId="76DFA95C" w14:textId="46067AE0" w:rsidR="006A714A" w:rsidRDefault="006A714A" w:rsidP="006A714A">
      <w:pPr>
        <w:pStyle w:val="B1"/>
        <w:rPr>
          <w:ins w:id="75" w:author="梁爽00060169" w:date="2020-08-26T13:40:00Z"/>
          <w:rFonts w:eastAsia="Malgun Gothic"/>
        </w:rPr>
      </w:pPr>
      <w:ins w:id="76" w:author="梁爽00060169" w:date="2020-08-26T13:40:00Z">
        <w:r w:rsidRPr="006A714A">
          <w:rPr>
            <w:rFonts w:eastAsia="Malgun Gothic"/>
          </w:rPr>
          <w:t>a)</w:t>
        </w:r>
        <w:r w:rsidRPr="006A714A">
          <w:rPr>
            <w:rFonts w:eastAsia="Malgun Gothic"/>
          </w:rPr>
          <w:tab/>
          <w:t>the UE did not include the requested NSSAI in the REGISTRATION REQUEST message or</w:t>
        </w:r>
        <w:r w:rsidRPr="006A714A">
          <w:rPr>
            <w:rFonts w:eastAsia="Malgun Gothic" w:hint="eastAsia"/>
          </w:rPr>
          <w:t xml:space="preserve"> none of the </w:t>
        </w:r>
        <w:r w:rsidRPr="006A714A">
          <w:rPr>
            <w:rFonts w:eastAsia="Malgun Gothic"/>
          </w:rPr>
          <w:t xml:space="preserve">S-NSSAIs in the </w:t>
        </w:r>
        <w:r w:rsidRPr="006A714A">
          <w:rPr>
            <w:rFonts w:eastAsia="Malgun Gothic" w:hint="eastAsia"/>
          </w:rPr>
          <w:t xml:space="preserve">requested NSSAI </w:t>
        </w:r>
        <w:r w:rsidRPr="006A714A">
          <w:rPr>
            <w:rFonts w:eastAsia="Malgun Gothic"/>
          </w:rPr>
          <w:t>in the REGISTRATION REQUEST message</w:t>
        </w:r>
        <w:r w:rsidRPr="006A714A">
          <w:rPr>
            <w:rFonts w:eastAsia="Malgun Gothic" w:hint="eastAsia"/>
          </w:rPr>
          <w:t xml:space="preserve"> are </w:t>
        </w:r>
        <w:r w:rsidRPr="006A714A">
          <w:rPr>
            <w:rFonts w:eastAsia="Malgun Gothic"/>
          </w:rPr>
          <w:t xml:space="preserve">allowed; </w:t>
        </w:r>
      </w:ins>
    </w:p>
    <w:p w14:paraId="7D7129AD" w14:textId="01A4AF5B" w:rsidR="006A714A" w:rsidRDefault="006A714A" w:rsidP="006A714A">
      <w:pPr>
        <w:pStyle w:val="B1"/>
        <w:rPr>
          <w:ins w:id="77" w:author="梁爽00060169" w:date="2020-08-26T13:40:00Z"/>
        </w:rPr>
      </w:pPr>
      <w:ins w:id="78" w:author="梁爽00060169" w:date="2020-08-26T13:40:00Z">
        <w:r>
          <w:t>b)</w:t>
        </w:r>
        <w:r>
          <w:tab/>
        </w:r>
        <w:r>
          <w:rPr>
            <w:rFonts w:eastAsia="Malgun Gothic"/>
          </w:rPr>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r w:rsidRPr="006A714A">
          <w:rPr>
            <w:rFonts w:eastAsia="Malgun Gothic"/>
          </w:rPr>
          <w:t xml:space="preserve"> and</w:t>
        </w:r>
      </w:ins>
    </w:p>
    <w:p w14:paraId="7958CA67" w14:textId="5E59DBA9" w:rsidR="006A714A" w:rsidRPr="006A714A" w:rsidRDefault="006A714A" w:rsidP="006A714A">
      <w:pPr>
        <w:pStyle w:val="B1"/>
        <w:rPr>
          <w:ins w:id="79" w:author="梁爽00060169" w:date="2020-08-26T13:40:00Z"/>
          <w:rFonts w:eastAsia="Malgun Gothic"/>
        </w:rPr>
      </w:pPr>
      <w:ins w:id="80" w:author="梁爽00060169" w:date="2020-08-26T13:40:00Z">
        <w:r>
          <w:t>c)</w:t>
        </w:r>
        <w:r>
          <w:tab/>
        </w:r>
        <w:r>
          <w:rPr>
            <w:rFonts w:eastAsia="Malgun Gothic"/>
          </w:rPr>
          <w:t>one or more</w:t>
        </w:r>
        <w:r w:rsidRPr="00360120">
          <w:rPr>
            <w:rFonts w:hint="eastAsia"/>
            <w:lang w:eastAsia="zh-CN"/>
          </w:rPr>
          <w:t xml:space="preserve"> </w:t>
        </w:r>
        <w:r>
          <w:rPr>
            <w:rFonts w:hint="eastAsia"/>
            <w:lang w:eastAsia="zh-CN"/>
          </w:rPr>
          <w:t>S-NSSAIs</w:t>
        </w:r>
        <w:r>
          <w:rPr>
            <w:lang w:eastAsia="zh-CN"/>
          </w:rPr>
          <w:t xml:space="preserve"> were previously requested, </w:t>
        </w:r>
        <w:r w:rsidRPr="00C259C5">
          <w:t xml:space="preserve">for which network slice-specific authentication and authorization </w:t>
        </w:r>
        <w:r>
          <w:t>was</w:t>
        </w:r>
        <w:r w:rsidRPr="00C259C5">
          <w:t xml:space="preserve"> ongoing</w:t>
        </w:r>
        <w:r>
          <w:t>.</w:t>
        </w:r>
      </w:ins>
    </w:p>
    <w:p w14:paraId="3866FBAA" w14:textId="77777777" w:rsidR="006A714A" w:rsidRPr="00AE2BAC" w:rsidRDefault="006A714A" w:rsidP="006A714A">
      <w:pPr>
        <w:rPr>
          <w:ins w:id="81" w:author="梁爽00060169" w:date="2020-08-26T13:40:00Z"/>
          <w:rFonts w:eastAsia="Malgun Gothic"/>
        </w:rPr>
      </w:pPr>
      <w:ins w:id="82" w:author="梁爽00060169" w:date="2020-08-26T13:40:00Z">
        <w:r w:rsidRPr="00AE2BAC">
          <w:rPr>
            <w:rFonts w:eastAsia="Malgun Gothic"/>
          </w:rPr>
          <w:t>the AMF shall in the REGISTRATION ACCEPT message include:</w:t>
        </w:r>
      </w:ins>
    </w:p>
    <w:p w14:paraId="4F9FA21D" w14:textId="5762DD61" w:rsidR="006A714A" w:rsidRDefault="006A714A" w:rsidP="006A714A">
      <w:pPr>
        <w:pStyle w:val="B1"/>
        <w:rPr>
          <w:ins w:id="83" w:author="梁爽00060169" w:date="2020-08-26T13:41:00Z"/>
          <w:rFonts w:eastAsia="Malgun Gothic"/>
        </w:rPr>
      </w:pPr>
      <w:ins w:id="84" w:author="梁爽00060169" w:date="2020-08-26T13:41:00Z">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w:t>
        </w:r>
        <w:r w:rsidRPr="00361353">
          <w:t>were previously requested, for which network slice-specific authenticatio</w:t>
        </w:r>
        <w:r>
          <w:t>n and authorization was ongoing</w:t>
        </w:r>
        <w:r w:rsidRPr="00B36F7E">
          <w:t>; and</w:t>
        </w:r>
      </w:ins>
    </w:p>
    <w:p w14:paraId="3A1B0063" w14:textId="77777777" w:rsidR="006A714A" w:rsidRPr="00946FC5" w:rsidRDefault="006A714A" w:rsidP="006A714A">
      <w:pPr>
        <w:pStyle w:val="B1"/>
        <w:rPr>
          <w:ins w:id="85" w:author="梁爽00060169" w:date="2020-08-26T13:41:00Z"/>
          <w:rFonts w:eastAsia="Malgun Gothic"/>
        </w:rPr>
      </w:pPr>
      <w:ins w:id="86" w:author="梁爽00060169" w:date="2020-08-26T13:41:00Z">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ins>
    </w:p>
    <w:p w14:paraId="4FED537C" w14:textId="77777777" w:rsidR="00D0249F" w:rsidRDefault="00D0249F" w:rsidP="00D0249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5EA893C9" w14:textId="77777777" w:rsidR="00D0249F" w:rsidRDefault="00D0249F" w:rsidP="00D0249F">
      <w:r>
        <w:t xml:space="preserve">The AMF may include a new </w:t>
      </w:r>
      <w:r w:rsidRPr="00D738B9">
        <w:t xml:space="preserve">configured NSSAI </w:t>
      </w:r>
      <w:r>
        <w:t>for the current PLMN in the REGISTRATION ACCEPT message if:</w:t>
      </w:r>
    </w:p>
    <w:p w14:paraId="043A7AC3" w14:textId="57A6BA4C" w:rsidR="00D0249F" w:rsidRDefault="00D0249F" w:rsidP="00D0249F">
      <w:pPr>
        <w:pStyle w:val="B1"/>
      </w:pPr>
      <w:r>
        <w:t>a)</w:t>
      </w:r>
      <w:r>
        <w:tab/>
        <w:t xml:space="preserve">the REGISTRATION REQUEST message did not include a </w:t>
      </w:r>
      <w:r w:rsidRPr="00707781">
        <w:t>requested NSSAI</w:t>
      </w:r>
      <w:ins w:id="87" w:author="Apple" w:date="2020-08-12T14:52:00Z">
        <w:r w:rsidR="005F03B4">
          <w:t xml:space="preserve"> </w:t>
        </w:r>
        <w:r w:rsidR="005F03B4" w:rsidRPr="0023445E">
          <w:rPr>
            <w:lang w:val="en-IN"/>
          </w:rPr>
          <w:t>and there are no S-NSSAI(s) for which NSSAA is ongoing</w:t>
        </w:r>
      </w:ins>
      <w:bookmarkStart w:id="88" w:name="_GoBack"/>
      <w:bookmarkEnd w:id="88"/>
      <w:r>
        <w:t>;</w:t>
      </w:r>
    </w:p>
    <w:p w14:paraId="52843E2A" w14:textId="77777777" w:rsidR="00D0249F" w:rsidRDefault="00D0249F" w:rsidP="00D0249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3651BB5B" w14:textId="77777777" w:rsidR="00D0249F" w:rsidRDefault="00D0249F" w:rsidP="00D0249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788D73B0" w14:textId="77777777" w:rsidR="00D0249F" w:rsidRDefault="00D0249F" w:rsidP="00D0249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659C1AC6" w14:textId="77777777" w:rsidR="00D0249F" w:rsidRDefault="00D0249F" w:rsidP="00D0249F">
      <w:pPr>
        <w:pStyle w:val="B1"/>
      </w:pPr>
      <w:r>
        <w:t>e)</w:t>
      </w:r>
      <w:r>
        <w:tab/>
        <w:t>the REGISTRATION REQUEST message included the requested mapped NSSAI.</w:t>
      </w:r>
    </w:p>
    <w:p w14:paraId="30BC173D" w14:textId="77777777" w:rsidR="00D0249F" w:rsidRDefault="00D0249F" w:rsidP="00D0249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AD45BEC" w14:textId="77777777" w:rsidR="00D0249F" w:rsidRPr="00353AEE" w:rsidRDefault="00D0249F" w:rsidP="00D0249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D741A0" w14:textId="77777777" w:rsidR="00D0249F" w:rsidRDefault="00D0249F" w:rsidP="00D0249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7FFD8F9B" w14:textId="77777777" w:rsidR="00D0249F" w:rsidRPr="000337C2" w:rsidRDefault="00D0249F" w:rsidP="00D0249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3D7B3082" w14:textId="77777777" w:rsidR="00D0249F" w:rsidRDefault="00D0249F" w:rsidP="00D0249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A00C72A" w14:textId="77777777" w:rsidR="00D0249F" w:rsidRPr="003168A2" w:rsidRDefault="00D0249F" w:rsidP="00D0249F">
      <w:pPr>
        <w:pStyle w:val="B1"/>
      </w:pPr>
      <w:r w:rsidRPr="00AB5C0F">
        <w:lastRenderedPageBreak/>
        <w:t>"S</w:t>
      </w:r>
      <w:r>
        <w:rPr>
          <w:rFonts w:hint="eastAsia"/>
        </w:rPr>
        <w:t>-NSSAI</w:t>
      </w:r>
      <w:r w:rsidRPr="00AB5C0F">
        <w:t xml:space="preserve"> not available</w:t>
      </w:r>
      <w:r>
        <w:t xml:space="preserve"> in the current PLMN</w:t>
      </w:r>
      <w:r w:rsidRPr="00035957">
        <w:t xml:space="preserve"> or SNPN</w:t>
      </w:r>
      <w:r w:rsidRPr="00AB5C0F">
        <w:t>"</w:t>
      </w:r>
    </w:p>
    <w:p w14:paraId="4AE56B3A" w14:textId="77777777" w:rsidR="00D0249F" w:rsidRDefault="00D0249F" w:rsidP="00D0249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E4F6929" w14:textId="77777777" w:rsidR="00D0249F" w:rsidRDefault="00D0249F" w:rsidP="00D0249F">
      <w:pPr>
        <w:pStyle w:val="B1"/>
      </w:pPr>
      <w:r w:rsidRPr="00AB5C0F">
        <w:t>"S</w:t>
      </w:r>
      <w:r>
        <w:rPr>
          <w:rFonts w:hint="eastAsia"/>
        </w:rPr>
        <w:t>-NSSAI</w:t>
      </w:r>
      <w:r w:rsidRPr="00AB5C0F">
        <w:t xml:space="preserve"> not available</w:t>
      </w:r>
      <w:r>
        <w:t xml:space="preserve"> in the current registration area</w:t>
      </w:r>
      <w:r w:rsidRPr="00AB5C0F">
        <w:t>"</w:t>
      </w:r>
    </w:p>
    <w:p w14:paraId="2782229D" w14:textId="77777777" w:rsidR="00D0249F" w:rsidRDefault="00D0249F" w:rsidP="00D0249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67696E9" w14:textId="77777777" w:rsidR="00D0249F" w:rsidRDefault="00D0249F" w:rsidP="00D0249F">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14:paraId="4E88331F" w14:textId="77777777" w:rsidR="00D0249F" w:rsidRPr="00B90668" w:rsidRDefault="00D0249F" w:rsidP="00D0249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A1E1B3B" w14:textId="77777777" w:rsidR="00D0249F" w:rsidRPr="002C41D6" w:rsidRDefault="00D0249F" w:rsidP="00D0249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500780A6" w14:textId="77777777" w:rsidR="00D0249F" w:rsidRDefault="00D0249F" w:rsidP="00D0249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ADF2E74" w14:textId="77777777" w:rsidR="00D0249F" w:rsidRPr="00B36F7E" w:rsidRDefault="00D0249F" w:rsidP="00D0249F">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14:paraId="6F060349" w14:textId="77777777" w:rsidR="00D0249F" w:rsidRPr="00B36F7E" w:rsidRDefault="00D0249F" w:rsidP="00D0249F">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54B8FDFB" w14:textId="77777777" w:rsidR="00D0249F" w:rsidRPr="00B36F7E" w:rsidRDefault="00D0249F" w:rsidP="00D0249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7F466C4" w14:textId="77777777" w:rsidR="00D0249F" w:rsidRPr="00B36F7E" w:rsidRDefault="00D0249F" w:rsidP="00D0249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6174C36" w14:textId="77777777" w:rsidR="00D0249F" w:rsidRDefault="00D0249F" w:rsidP="00D0249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6D399BE" w14:textId="77777777" w:rsidR="00D0249F" w:rsidRDefault="00D0249F" w:rsidP="00D0249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0EBDFDF8" w14:textId="77777777" w:rsidR="00D0249F" w:rsidRPr="00B36F7E" w:rsidRDefault="00D0249F" w:rsidP="00D0249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9C4D4CF" w14:textId="77777777" w:rsidR="00D0249F" w:rsidRDefault="00D0249F" w:rsidP="00D0249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7F24C823" w14:textId="77777777" w:rsidR="00D0249F" w:rsidRDefault="00D0249F" w:rsidP="00D0249F">
      <w:pPr>
        <w:pStyle w:val="B1"/>
      </w:pPr>
      <w:r>
        <w:t>a)</w:t>
      </w:r>
      <w:r>
        <w:tab/>
        <w:t>the UE is not in NB-N1 mode; and</w:t>
      </w:r>
    </w:p>
    <w:p w14:paraId="411ED6BC" w14:textId="77777777" w:rsidR="00D0249F" w:rsidRDefault="00D0249F" w:rsidP="00D0249F">
      <w:pPr>
        <w:pStyle w:val="B1"/>
      </w:pPr>
      <w:r>
        <w:t>b)</w:t>
      </w:r>
      <w:r>
        <w:tab/>
        <w:t>if:</w:t>
      </w:r>
    </w:p>
    <w:p w14:paraId="5720B30D" w14:textId="77777777" w:rsidR="00D0249F" w:rsidRDefault="00D0249F" w:rsidP="00D0249F">
      <w:pPr>
        <w:pStyle w:val="B2"/>
        <w:rPr>
          <w:lang w:eastAsia="zh-CN"/>
        </w:rPr>
      </w:pPr>
      <w:r>
        <w:t>1)</w:t>
      </w:r>
      <w:r>
        <w:tab/>
        <w:t>the UE did not include the requested NSSAI in the REGISTRATION REQUEST message; or</w:t>
      </w:r>
    </w:p>
    <w:p w14:paraId="1C81E1E0" w14:textId="77777777" w:rsidR="00D0249F" w:rsidRDefault="00D0249F" w:rsidP="00D0249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3DC31449" w14:textId="77777777" w:rsidR="00D0249F" w:rsidRDefault="00D0249F" w:rsidP="00D0249F">
      <w:r>
        <w:t xml:space="preserve">and one or more subscribed S-NSSAIs marked as default which are not subject to network slice-specific authentication and authorization are available, the AMF shall put the subscribed S-NSSAIs marked as default and not subject to </w:t>
      </w:r>
      <w:r>
        <w:lastRenderedPageBreak/>
        <w:t>network slice-specific authentication and authorization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FEDFA0D" w14:textId="77777777" w:rsidR="00D0249F" w:rsidRPr="00996903" w:rsidRDefault="00D0249F" w:rsidP="00D0249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679EB424" w14:textId="77777777" w:rsidR="00D0249F" w:rsidRDefault="00D0249F" w:rsidP="00D0249F">
      <w:pPr>
        <w:pStyle w:val="B1"/>
        <w:rPr>
          <w:rFonts w:eastAsia="Malgun Gothic"/>
        </w:rPr>
      </w:pPr>
      <w:r>
        <w:t>a)</w:t>
      </w:r>
      <w:r>
        <w:tab/>
      </w:r>
      <w:r w:rsidRPr="003168A2">
        <w:t>"</w:t>
      </w:r>
      <w:r w:rsidRPr="005F7EB0">
        <w:t>periodic registration updating</w:t>
      </w:r>
      <w:r w:rsidRPr="003168A2">
        <w:t>"</w:t>
      </w:r>
      <w:r>
        <w:t>; or</w:t>
      </w:r>
    </w:p>
    <w:p w14:paraId="4E71A6D0" w14:textId="77777777" w:rsidR="00D0249F" w:rsidRDefault="00D0249F" w:rsidP="00D0249F">
      <w:pPr>
        <w:pStyle w:val="B1"/>
      </w:pPr>
      <w:r>
        <w:t>b)</w:t>
      </w:r>
      <w:r>
        <w:tab/>
      </w:r>
      <w:r w:rsidRPr="003168A2">
        <w:t>"</w:t>
      </w:r>
      <w:r w:rsidRPr="005F7EB0">
        <w:t>mobility registration updating</w:t>
      </w:r>
      <w:r w:rsidRPr="003168A2">
        <w:t>"</w:t>
      </w:r>
      <w:r>
        <w:t xml:space="preserve"> and the UE is in NB-N1 mode;</w:t>
      </w:r>
    </w:p>
    <w:p w14:paraId="79195C51" w14:textId="77777777" w:rsidR="00D0249F" w:rsidRDefault="00D0249F" w:rsidP="00D0249F">
      <w:r>
        <w:t xml:space="preserve">th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5CF778B3" w14:textId="77777777" w:rsidR="00D0249F" w:rsidRPr="00F41928" w:rsidRDefault="00D0249F" w:rsidP="00D0249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CDE4CD0" w14:textId="77777777" w:rsidR="00D0249F" w:rsidRDefault="00D0249F" w:rsidP="00D0249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17357C9D" w14:textId="77777777" w:rsidR="00D0249F" w:rsidRPr="00CA4AA5" w:rsidRDefault="00D0249F" w:rsidP="00D0249F">
      <w:r w:rsidRPr="00CA4AA5">
        <w:t>With respect to each of the PDU session(s) active in the UE, if the allowed NSSAI contain</w:t>
      </w:r>
      <w:r>
        <w:t>s neither</w:t>
      </w:r>
      <w:r w:rsidRPr="00CA4AA5">
        <w:t>:</w:t>
      </w:r>
    </w:p>
    <w:p w14:paraId="79FA5D96" w14:textId="77777777" w:rsidR="00D0249F" w:rsidRPr="00CA4AA5" w:rsidRDefault="00D0249F" w:rsidP="00D0249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4E5396F" w14:textId="77777777" w:rsidR="00D0249F" w:rsidRDefault="00D0249F" w:rsidP="00D0249F">
      <w:pPr>
        <w:pStyle w:val="B1"/>
      </w:pPr>
      <w:r>
        <w:t>b</w:t>
      </w:r>
      <w:r w:rsidRPr="00CA4AA5">
        <w:t>)</w:t>
      </w:r>
      <w:r w:rsidRPr="00CA4AA5">
        <w:tab/>
        <w:t xml:space="preserve">a mapped S-NSSAI matching to the mapped S-NSSAI </w:t>
      </w:r>
      <w:r>
        <w:t>of the PDU session</w:t>
      </w:r>
      <w:r w:rsidRPr="00CA4AA5">
        <w:t>;</w:t>
      </w:r>
    </w:p>
    <w:p w14:paraId="38D90734" w14:textId="77777777" w:rsidR="00D0249F" w:rsidRDefault="00D0249F" w:rsidP="00D0249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78F63259" w14:textId="77777777" w:rsidR="00D0249F" w:rsidRDefault="00D0249F" w:rsidP="00D0249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17F68615" w14:textId="77777777" w:rsidR="00D0249F" w:rsidRDefault="00D0249F" w:rsidP="00D0249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7828FF2" w14:textId="77777777"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6D91939" w14:textId="77777777" w:rsidR="00D0249F" w:rsidRDefault="00D0249F" w:rsidP="00D0249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21A95F2C" w14:textId="77777777" w:rsidR="00D0249F" w:rsidRDefault="00D0249F" w:rsidP="00D0249F">
      <w:pPr>
        <w:pStyle w:val="B1"/>
      </w:pPr>
      <w:r>
        <w:t>b)</w:t>
      </w:r>
      <w:r>
        <w:tab/>
      </w:r>
      <w:r>
        <w:rPr>
          <w:rFonts w:eastAsia="Malgun Gothic"/>
        </w:rPr>
        <w:t>includes</w:t>
      </w:r>
      <w:r>
        <w:t xml:space="preserve"> a pending NSSAI; and</w:t>
      </w:r>
    </w:p>
    <w:p w14:paraId="79B4EF0D" w14:textId="77777777" w:rsidR="00D0249F" w:rsidRDefault="00D0249F" w:rsidP="00D0249F">
      <w:pPr>
        <w:pStyle w:val="B1"/>
      </w:pPr>
      <w:r>
        <w:t>c)</w:t>
      </w:r>
      <w:r>
        <w:tab/>
        <w:t>does not include an allowed NSSAI;</w:t>
      </w:r>
    </w:p>
    <w:p w14:paraId="2D43BE49" w14:textId="77777777" w:rsidR="00D0249F" w:rsidRDefault="00D0249F" w:rsidP="00D0249F">
      <w:r>
        <w:t>the UE:</w:t>
      </w:r>
    </w:p>
    <w:p w14:paraId="1AE7B40A" w14:textId="77777777" w:rsidR="00D0249F" w:rsidRDefault="00D0249F" w:rsidP="00D0249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45F29BFB" w14:textId="77777777" w:rsidR="00D0249F" w:rsidRDefault="00D0249F" w:rsidP="00D0249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0756B671" w14:textId="77777777" w:rsidR="00D0249F" w:rsidRDefault="00D0249F" w:rsidP="00D0249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4A1C0C1" w14:textId="77777777" w:rsidR="00D0249F" w:rsidRPr="00215B69" w:rsidRDefault="00D0249F" w:rsidP="00D0249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6C6C6C53" w14:textId="77777777" w:rsidR="00D0249F" w:rsidRPr="00175B72" w:rsidRDefault="00D0249F" w:rsidP="00D0249F">
      <w:pPr>
        <w:rPr>
          <w:rFonts w:eastAsia="Malgun Gothic"/>
        </w:rPr>
      </w:pPr>
      <w:r>
        <w:t>until the UE receives an allowed NSSAI.</w:t>
      </w:r>
    </w:p>
    <w:p w14:paraId="16849F8B" w14:textId="77777777" w:rsidR="00D0249F" w:rsidRPr="0083064D" w:rsidRDefault="00D0249F" w:rsidP="00D0249F">
      <w:pPr>
        <w:rPr>
          <w:rFonts w:eastAsia="Malgun Gothic"/>
        </w:rPr>
      </w:pPr>
      <w:r>
        <w:rPr>
          <w:rFonts w:eastAsia="Malgun Gothic"/>
        </w:rPr>
        <w:lastRenderedPageBreak/>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8E966D8" w14:textId="77777777" w:rsidR="00D0249F" w:rsidRDefault="00D0249F" w:rsidP="00D0249F">
      <w:pPr>
        <w:pStyle w:val="B1"/>
        <w:rPr>
          <w:rFonts w:eastAsia="Malgun Gothic"/>
        </w:rPr>
      </w:pPr>
      <w:r>
        <w:t>a)</w:t>
      </w:r>
      <w:r>
        <w:tab/>
      </w:r>
      <w:r w:rsidRPr="003168A2">
        <w:t>"</w:t>
      </w:r>
      <w:r w:rsidRPr="005F7EB0">
        <w:t>periodic registration updating</w:t>
      </w:r>
      <w:r w:rsidRPr="003168A2">
        <w:t>"</w:t>
      </w:r>
      <w:r>
        <w:t>; or</w:t>
      </w:r>
    </w:p>
    <w:p w14:paraId="2D1B5405" w14:textId="77777777" w:rsidR="00D0249F" w:rsidRDefault="00D0249F" w:rsidP="00D0249F">
      <w:pPr>
        <w:pStyle w:val="B1"/>
      </w:pPr>
      <w:r>
        <w:t>b)</w:t>
      </w:r>
      <w:r>
        <w:tab/>
      </w:r>
      <w:r w:rsidRPr="003168A2">
        <w:t>"</w:t>
      </w:r>
      <w:r w:rsidRPr="005F7EB0">
        <w:t>mobility registration updating</w:t>
      </w:r>
      <w:r w:rsidRPr="003168A2">
        <w:t>"</w:t>
      </w:r>
      <w:r>
        <w:t xml:space="preserve"> and the UE is in NB-N1 mode;</w:t>
      </w:r>
    </w:p>
    <w:p w14:paraId="0C731EDC" w14:textId="77777777" w:rsidR="00D0249F" w:rsidRDefault="00D0249F" w:rsidP="00D0249F">
      <w:pPr>
        <w:rPr>
          <w:rFonts w:eastAsia="Malgun Gothic"/>
        </w:rPr>
      </w:pPr>
      <w:r>
        <w:t>if the</w:t>
      </w:r>
      <w:r>
        <w:rPr>
          <w:rFonts w:eastAsia="Malgun Gothic"/>
        </w:rPr>
        <w:t xml:space="preserve"> REGISTRATION ACCEPT message:</w:t>
      </w:r>
    </w:p>
    <w:p w14:paraId="377385A2" w14:textId="77777777" w:rsidR="00D0249F" w:rsidRPr="00175B72" w:rsidRDefault="00D0249F" w:rsidP="00D0249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14:paraId="65DA7C07" w14:textId="77777777" w:rsidR="00D0249F" w:rsidRPr="00175B72" w:rsidRDefault="00D0249F" w:rsidP="00D0249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09D51321" w14:textId="77777777" w:rsidR="00D0249F" w:rsidRDefault="00D0249F" w:rsidP="00D0249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E4B92C2" w14:textId="77777777" w:rsidR="00D0249F" w:rsidRDefault="00D0249F" w:rsidP="00D0249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449F80A" w14:textId="77777777" w:rsidR="00D0249F" w:rsidRDefault="00D0249F" w:rsidP="00D0249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4BD701F" w14:textId="77777777" w:rsidR="00D0249F" w:rsidRDefault="00D0249F" w:rsidP="00D0249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528342F5" w14:textId="77777777" w:rsidR="00D0249F" w:rsidRDefault="00D0249F" w:rsidP="00D0249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10AC87D9" w14:textId="77777777" w:rsidR="00D0249F" w:rsidRPr="002D5176" w:rsidRDefault="00D0249F" w:rsidP="00D0249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5E45750" w14:textId="77777777" w:rsidR="00D0249F" w:rsidRPr="000C4AE8" w:rsidRDefault="00D0249F" w:rsidP="00D0249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63F67CD7" w14:textId="77777777" w:rsidR="00D0249F" w:rsidRDefault="00D0249F" w:rsidP="00D0249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022029B6" w14:textId="77777777" w:rsidR="00D0249F" w:rsidRDefault="00D0249F" w:rsidP="00D0249F">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6ECEA49" w14:textId="77777777" w:rsidR="00D0249F" w:rsidRPr="008837E1" w:rsidRDefault="00D0249F" w:rsidP="00D0249F">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69E4AAB7" w14:textId="77777777" w:rsidR="00D0249F" w:rsidRDefault="00D0249F" w:rsidP="00D0249F">
      <w:r>
        <w:t>If the Allowed PDU session status IE is included in the REGISTRATION REQUEST message, the AMF shall:</w:t>
      </w:r>
    </w:p>
    <w:p w14:paraId="0476282B" w14:textId="77777777" w:rsidR="00D0249F" w:rsidRDefault="00D0249F" w:rsidP="00D0249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3EFAC7F" w14:textId="77777777" w:rsidR="00D0249F" w:rsidRDefault="00D0249F" w:rsidP="00D0249F">
      <w:pPr>
        <w:pStyle w:val="B1"/>
      </w:pPr>
      <w:r>
        <w:t>b)</w:t>
      </w:r>
      <w:r>
        <w:tab/>
      </w:r>
      <w:r>
        <w:rPr>
          <w:lang w:eastAsia="ko-KR"/>
        </w:rPr>
        <w:t>for each SMF that has indicated pending downlink data only:</w:t>
      </w:r>
    </w:p>
    <w:p w14:paraId="5CB96AC9" w14:textId="77777777" w:rsidR="00D0249F" w:rsidRDefault="00D0249F" w:rsidP="00D0249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50429B60" w14:textId="77777777"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64FA378" w14:textId="77777777" w:rsidR="00D0249F" w:rsidRDefault="00D0249F" w:rsidP="00D0249F">
      <w:pPr>
        <w:pStyle w:val="B1"/>
      </w:pPr>
      <w:r>
        <w:t>c)</w:t>
      </w:r>
      <w:r>
        <w:tab/>
      </w:r>
      <w:r>
        <w:rPr>
          <w:lang w:eastAsia="ko-KR"/>
        </w:rPr>
        <w:t>for each SMF that have indicated pending downlink signalling and data:</w:t>
      </w:r>
    </w:p>
    <w:p w14:paraId="583EF428" w14:textId="77777777" w:rsidR="00D0249F" w:rsidRDefault="00D0249F" w:rsidP="00D0249F">
      <w:pPr>
        <w:pStyle w:val="B2"/>
        <w:rPr>
          <w:lang w:eastAsia="ko-KR"/>
        </w:rPr>
      </w:pPr>
      <w:r>
        <w:lastRenderedPageBreak/>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22979E7" w14:textId="77777777"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C363E74" w14:textId="77777777" w:rsidR="00D0249F" w:rsidRDefault="00D0249F" w:rsidP="00D0249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806B014" w14:textId="77777777" w:rsidR="00D0249F" w:rsidRDefault="00D0249F" w:rsidP="00D0249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539DA1C2" w14:textId="77777777" w:rsidR="00D0249F" w:rsidRPr="007B4263" w:rsidRDefault="00D0249F" w:rsidP="00D0249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61536A66" w14:textId="77777777" w:rsidR="00D0249F" w:rsidRDefault="00D0249F" w:rsidP="00D0249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825C82F" w14:textId="77777777" w:rsidR="00D0249F" w:rsidRDefault="00D0249F" w:rsidP="00D0249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3C7D99F4" w14:textId="77777777" w:rsidR="00D0249F" w:rsidRDefault="00D0249F" w:rsidP="00D0249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987E82D" w14:textId="77777777" w:rsidR="00D0249F" w:rsidRDefault="00D0249F" w:rsidP="00D0249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DE2EB94" w14:textId="77777777" w:rsidR="00D0249F" w:rsidRDefault="00D0249F" w:rsidP="00D0249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75744F73" w14:textId="77777777" w:rsidR="00D0249F" w:rsidRDefault="00D0249F" w:rsidP="00D0249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0A18E1F2" w14:textId="77777777" w:rsidR="00D0249F" w:rsidRDefault="00D0249F" w:rsidP="00D0249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7A0BB6E" w14:textId="77777777" w:rsidR="00D0249F" w:rsidRPr="0073466E" w:rsidRDefault="00D0249F" w:rsidP="00D0249F">
      <w:pPr>
        <w:pStyle w:val="NO"/>
        <w:rPr>
          <w:lang w:val="en-US"/>
        </w:rPr>
      </w:pPr>
      <w:r>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C4365D7" w14:textId="77777777" w:rsidR="00D0249F" w:rsidRDefault="00D0249F" w:rsidP="00D0249F">
      <w:r w:rsidRPr="003168A2">
        <w:t xml:space="preserve">If </w:t>
      </w:r>
      <w:r>
        <w:t>the AMF needs to initiate PDU session status synchronization the AMF shall include a PDU session status IE in the REGISTRATION ACCEPT message to indicate the UE which PDU sessions are active in the AMF.</w:t>
      </w:r>
    </w:p>
    <w:p w14:paraId="70A6E51C" w14:textId="77777777" w:rsidR="00D0249F" w:rsidRDefault="00D0249F" w:rsidP="00D0249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4DB054B0" w14:textId="77777777" w:rsidR="00D0249F" w:rsidRPr="00AF2A45" w:rsidRDefault="00D0249F" w:rsidP="00D0249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0ADC4F9" w14:textId="77777777" w:rsidR="00D0249F" w:rsidRDefault="00D0249F" w:rsidP="00D0249F">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256A408D" w14:textId="77777777" w:rsidR="00D0249F" w:rsidRDefault="00D0249F" w:rsidP="00D0249F">
      <w:r w:rsidRPr="003168A2">
        <w:lastRenderedPageBreak/>
        <w:t>If</w:t>
      </w:r>
      <w:r>
        <w:t>:</w:t>
      </w:r>
      <w:r w:rsidRPr="003168A2">
        <w:t xml:space="preserve"> </w:t>
      </w:r>
    </w:p>
    <w:p w14:paraId="783B2E9F" w14:textId="77777777" w:rsidR="00D0249F" w:rsidRDefault="00D0249F" w:rsidP="00D0249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11788775" w14:textId="77777777" w:rsidR="00D0249F" w:rsidRDefault="00D0249F" w:rsidP="00D0249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57F14EC5" w14:textId="77777777" w:rsidR="00D0249F" w:rsidRDefault="00D0249F" w:rsidP="00D0249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F67CF67" w14:textId="77777777" w:rsidR="00D0249F" w:rsidRDefault="00D0249F" w:rsidP="00D0249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2C8C9B94" w14:textId="77777777" w:rsidR="00D0249F" w:rsidRPr="002E411E" w:rsidRDefault="00D0249F" w:rsidP="00D0249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29394B98" w14:textId="77777777" w:rsidR="00D0249F" w:rsidRDefault="00D0249F" w:rsidP="00D0249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615BCFF" w14:textId="77777777" w:rsidR="00D0249F" w:rsidRDefault="00D0249F" w:rsidP="00D0249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B002DA5" w14:textId="77777777" w:rsidR="00D0249F" w:rsidRDefault="00D0249F" w:rsidP="00D0249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0E3F6D2" w14:textId="77777777" w:rsidR="00D0249F" w:rsidRPr="00F701D3" w:rsidRDefault="00D0249F" w:rsidP="00D0249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3480B500" w14:textId="77777777" w:rsidR="00D0249F" w:rsidRDefault="00D0249F" w:rsidP="00D0249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48AC8B41" w14:textId="77777777" w:rsidR="00D0249F" w:rsidRDefault="00D0249F" w:rsidP="00D0249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1E6716AE" w14:textId="77777777" w:rsidR="00D0249F" w:rsidRDefault="00D0249F" w:rsidP="00D0249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73DDD16C" w14:textId="77777777" w:rsidR="00D0249F" w:rsidRDefault="00D0249F" w:rsidP="00D0249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FB80FA0" w14:textId="77777777" w:rsidR="00D0249F" w:rsidRPr="00604BBA" w:rsidRDefault="00D0249F" w:rsidP="00D0249F">
      <w:pPr>
        <w:pStyle w:val="NO"/>
        <w:rPr>
          <w:rFonts w:eastAsia="Malgun Gothic"/>
        </w:rPr>
      </w:pPr>
      <w:r>
        <w:rPr>
          <w:rFonts w:eastAsia="Malgun Gothic"/>
        </w:rPr>
        <w:t>NOTE 7:</w:t>
      </w:r>
      <w:r>
        <w:rPr>
          <w:rFonts w:eastAsia="Malgun Gothic"/>
        </w:rPr>
        <w:tab/>
        <w:t>The registration mode used by the UE is implementation dependent.</w:t>
      </w:r>
    </w:p>
    <w:p w14:paraId="733C3C79" w14:textId="77777777" w:rsidR="00D0249F" w:rsidRDefault="00D0249F" w:rsidP="00D0249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8E8D581" w14:textId="77777777" w:rsidR="00D0249F" w:rsidRDefault="00D0249F" w:rsidP="00D0249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753B744" w14:textId="77777777" w:rsidR="00D0249F" w:rsidRDefault="00D0249F" w:rsidP="00D0249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71AA79C7" w14:textId="77777777" w:rsidR="00D0249F" w:rsidRDefault="00D0249F" w:rsidP="00D0249F">
      <w:r>
        <w:t>The AMF shall set the EMF bit in the 5GS network feature support IE to:</w:t>
      </w:r>
    </w:p>
    <w:p w14:paraId="340EAB79" w14:textId="77777777" w:rsidR="00D0249F" w:rsidRDefault="00D0249F" w:rsidP="00D0249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1D51541" w14:textId="77777777" w:rsidR="00D0249F" w:rsidRDefault="00D0249F" w:rsidP="00D0249F">
      <w:pPr>
        <w:pStyle w:val="B1"/>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69D1F5A" w14:textId="77777777" w:rsidR="00D0249F" w:rsidRDefault="00D0249F" w:rsidP="00D0249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4C89722" w14:textId="77777777" w:rsidR="00D0249F" w:rsidRDefault="00D0249F" w:rsidP="00D0249F">
      <w:pPr>
        <w:pStyle w:val="B1"/>
      </w:pPr>
      <w:r>
        <w:t>d)</w:t>
      </w:r>
      <w:r>
        <w:tab/>
        <w:t>"Emergency services fallback not supported" if network does not support the emergency services fallback procedure when the UE is in any cell connected to 5GCN.</w:t>
      </w:r>
    </w:p>
    <w:p w14:paraId="7E5AF294" w14:textId="77777777" w:rsidR="00D0249F" w:rsidRDefault="00D0249F" w:rsidP="00D0249F">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21901F1" w14:textId="77777777" w:rsidR="00D0249F" w:rsidRDefault="00D0249F" w:rsidP="00D0249F">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46C3CDE" w14:textId="77777777" w:rsidR="00D0249F" w:rsidRDefault="00D0249F" w:rsidP="00D0249F">
      <w:r>
        <w:t>If the UE is not operating in SNPN access mode:</w:t>
      </w:r>
    </w:p>
    <w:p w14:paraId="1767BA9D" w14:textId="77777777"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16ED8BA" w14:textId="77777777"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47D1A2F" w14:textId="77777777"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1E6242E9" w14:textId="77777777"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AADAEB6" w14:textId="77777777"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341457F1" w14:textId="77777777"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0B7E9637" w14:textId="77777777" w:rsidR="00D0249F" w:rsidRDefault="00D0249F" w:rsidP="00D0249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12557168" w14:textId="77777777" w:rsidR="00D0249F" w:rsidRDefault="00D0249F" w:rsidP="00D0249F">
      <w:pPr>
        <w:pStyle w:val="B1"/>
      </w:pPr>
      <w:r>
        <w:lastRenderedPageBreak/>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2EC69CF" w14:textId="77777777" w:rsidR="00D0249F" w:rsidRDefault="00D0249F" w:rsidP="00D0249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2A431E4" w14:textId="77777777" w:rsidR="00D0249F" w:rsidRDefault="00D0249F" w:rsidP="00D0249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201AF63C" w14:textId="77777777" w:rsidR="00D0249F" w:rsidRDefault="00D0249F" w:rsidP="00D0249F">
      <w:pPr>
        <w:rPr>
          <w:noProof/>
        </w:rPr>
      </w:pPr>
      <w:r w:rsidRPr="00CC0C94">
        <w:t xml:space="preserve">in the </w:t>
      </w:r>
      <w:r>
        <w:rPr>
          <w:lang w:eastAsia="ko-KR"/>
        </w:rPr>
        <w:t>5GS network feature support IE in the REGISTRATION ACCEPT message</w:t>
      </w:r>
      <w:r w:rsidRPr="00CC0C94">
        <w:t>.</w:t>
      </w:r>
    </w:p>
    <w:p w14:paraId="45651FC2" w14:textId="77777777" w:rsidR="00D0249F" w:rsidRDefault="00D0249F" w:rsidP="00D0249F">
      <w:r>
        <w:t>If the UE is operating in SNPN access mode:</w:t>
      </w:r>
    </w:p>
    <w:p w14:paraId="538025A6" w14:textId="77777777"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63138C7" w14:textId="77777777"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95C2493" w14:textId="77777777"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3EF40607" w14:textId="77777777"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298003A" w14:textId="77777777"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0C4D8811" w14:textId="77777777"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569A33C" w14:textId="77777777" w:rsidR="00D0249F" w:rsidRPr="00722419" w:rsidRDefault="00D0249F" w:rsidP="00D0249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0A7EAF9" w14:textId="77777777" w:rsidR="00D0249F" w:rsidRDefault="00D0249F" w:rsidP="00D0249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14EE1273" w14:textId="77777777" w:rsidR="00D0249F" w:rsidRDefault="00D0249F" w:rsidP="00D0249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C467DE7" w14:textId="77777777" w:rsidR="00D0249F" w:rsidRDefault="00D0249F" w:rsidP="00D0249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758BC45" w14:textId="77777777" w:rsidR="00D0249F" w:rsidRDefault="00D0249F" w:rsidP="00D0249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23B6321" w14:textId="77777777" w:rsidR="00D0249F" w:rsidRDefault="00D0249F" w:rsidP="00D0249F">
      <w:pPr>
        <w:pStyle w:val="B1"/>
        <w:rPr>
          <w:noProof/>
          <w:lang w:eastAsia="ko-KR"/>
        </w:rPr>
      </w:pPr>
      <w:r>
        <w:rPr>
          <w:noProof/>
        </w:rPr>
        <w:lastRenderedPageBreak/>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B56CE70" w14:textId="77777777" w:rsidR="00D0249F" w:rsidRDefault="00D0249F" w:rsidP="00D0249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C3A9CCA" w14:textId="77777777"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F9DE632" w14:textId="77777777"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794ECE6" w14:textId="77777777" w:rsidR="00D0249F" w:rsidRPr="00216B0A" w:rsidRDefault="00D0249F" w:rsidP="00D0249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750FA36" w14:textId="77777777" w:rsidR="00D0249F" w:rsidRDefault="00D0249F" w:rsidP="00D0249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089BCE79" w14:textId="77777777" w:rsidR="00D0249F" w:rsidRDefault="00D0249F" w:rsidP="00D0249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5C4CBE2A" w14:textId="77777777" w:rsidR="00D0249F" w:rsidRDefault="00D0249F" w:rsidP="00D0249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72832AB" w14:textId="77777777" w:rsidR="00D0249F" w:rsidRPr="00CC0C94" w:rsidRDefault="00D0249F" w:rsidP="00D0249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C2C82B2" w14:textId="77777777" w:rsidR="00D0249F" w:rsidRDefault="00D0249F" w:rsidP="00D0249F">
      <w:pPr>
        <w:pStyle w:val="NO"/>
      </w:pPr>
      <w:r w:rsidRPr="00CC0C94">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29E9F76" w14:textId="77777777" w:rsidR="00D0249F" w:rsidRDefault="00D0249F" w:rsidP="00D0249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5A583F91" w14:textId="77777777" w:rsidR="00D0249F" w:rsidRDefault="00D0249F" w:rsidP="00D0249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68B8561" w14:textId="77777777" w:rsidR="00D0249F" w:rsidRDefault="00D0249F" w:rsidP="00D0249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31889CB3" w14:textId="77777777" w:rsidR="00D0249F" w:rsidRDefault="00D0249F" w:rsidP="00D0249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0F05D49" w14:textId="77777777" w:rsidR="00D0249F" w:rsidRDefault="00D0249F" w:rsidP="00D0249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037A6B2" w14:textId="77777777" w:rsidR="00D0249F" w:rsidRDefault="00D0249F" w:rsidP="00D0249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202A0BA" w14:textId="77777777" w:rsidR="00D0249F" w:rsidRPr="003B390F" w:rsidRDefault="00D0249F" w:rsidP="00D0249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69DCE3E6" w14:textId="77777777" w:rsidR="00D0249F" w:rsidRPr="003B390F" w:rsidRDefault="00D0249F" w:rsidP="00D0249F">
      <w:pPr>
        <w:pStyle w:val="B1"/>
        <w:rPr>
          <w:noProof/>
        </w:rPr>
      </w:pPr>
      <w:r>
        <w:rPr>
          <w:noProof/>
        </w:rPr>
        <w:lastRenderedPageBreak/>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A1FDF2C" w14:textId="77777777" w:rsidR="00D0249F" w:rsidRPr="003B390F" w:rsidRDefault="00D0249F" w:rsidP="00D0249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13C1750D" w14:textId="77777777" w:rsidR="00D0249F" w:rsidRDefault="00D0249F" w:rsidP="00D0249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7FB433EF" w14:textId="77777777" w:rsidR="00D0249F" w:rsidRDefault="00D0249F" w:rsidP="00D0249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F394B37" w14:textId="77777777" w:rsidR="00D0249F" w:rsidRDefault="00D0249F" w:rsidP="00D0249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14074C55" w14:textId="77777777" w:rsidR="00D0249F" w:rsidRPr="001344AD" w:rsidRDefault="00D0249F" w:rsidP="00D0249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77081A10" w14:textId="77777777" w:rsidR="00D0249F" w:rsidRPr="001344AD" w:rsidRDefault="00D0249F" w:rsidP="00D0249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CDCD911" w14:textId="77777777" w:rsidR="00D0249F" w:rsidRDefault="00D0249F" w:rsidP="00D0249F">
      <w:pPr>
        <w:pStyle w:val="B1"/>
      </w:pPr>
      <w:r w:rsidRPr="001344AD">
        <w:t>b)</w:t>
      </w:r>
      <w:r w:rsidRPr="001344AD">
        <w:tab/>
        <w:t>otherwise</w:t>
      </w:r>
      <w:r>
        <w:t>:</w:t>
      </w:r>
    </w:p>
    <w:p w14:paraId="0F802165" w14:textId="77777777" w:rsidR="00D0249F" w:rsidRDefault="00D0249F" w:rsidP="00D0249F">
      <w:pPr>
        <w:pStyle w:val="B2"/>
      </w:pPr>
      <w:r>
        <w:t>1)</w:t>
      </w:r>
      <w:r>
        <w:tab/>
        <w:t>if the UE has NSSAI inclusion mode for the current PLMN and access type stored in the UE, the UE shall operate in the stored NSSAI inclusion mode;</w:t>
      </w:r>
    </w:p>
    <w:p w14:paraId="418DC65B" w14:textId="77777777" w:rsidR="00D0249F" w:rsidRPr="001344AD" w:rsidRDefault="00D0249F" w:rsidP="00D0249F">
      <w:pPr>
        <w:pStyle w:val="B2"/>
      </w:pPr>
      <w:r>
        <w:t>2)</w:t>
      </w:r>
      <w:r>
        <w:tab/>
        <w:t>if the UE does not have NSSAI inclusion mode for the current PLMN and the access type stored in the UE and if</w:t>
      </w:r>
      <w:r w:rsidRPr="001344AD">
        <w:t xml:space="preserve"> the UE is performing the registration procedure over:</w:t>
      </w:r>
    </w:p>
    <w:p w14:paraId="76FF6068" w14:textId="77777777" w:rsidR="00D0249F" w:rsidRPr="001344AD" w:rsidRDefault="00D0249F" w:rsidP="00D0249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3E225D55" w14:textId="77777777" w:rsidR="00D0249F" w:rsidRPr="001344AD" w:rsidRDefault="00D0249F" w:rsidP="00D0249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76360EB" w14:textId="77777777" w:rsidR="00D0249F" w:rsidRDefault="00D0249F" w:rsidP="00D0249F">
      <w:pPr>
        <w:pStyle w:val="B3"/>
      </w:pPr>
      <w:r>
        <w:t>iii)</w:t>
      </w:r>
      <w:r>
        <w:tab/>
        <w:t>trusted non-3GPP access, the UE shall operate in NSSAI inclusion mode D in the current PLMN and</w:t>
      </w:r>
      <w:r>
        <w:rPr>
          <w:lang w:eastAsia="zh-CN"/>
        </w:rPr>
        <w:t xml:space="preserve"> the current</w:t>
      </w:r>
      <w:r>
        <w:t xml:space="preserve"> access type; or</w:t>
      </w:r>
    </w:p>
    <w:p w14:paraId="4A89E572" w14:textId="77777777" w:rsidR="00D0249F" w:rsidRDefault="00D0249F" w:rsidP="00D0249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7342A98" w14:textId="77777777" w:rsidR="00D0249F" w:rsidRDefault="00D0249F" w:rsidP="00D0249F">
      <w:pPr>
        <w:rPr>
          <w:lang w:val="en-US"/>
        </w:rPr>
      </w:pPr>
      <w:r>
        <w:t xml:space="preserve">The AMF may include </w:t>
      </w:r>
      <w:r>
        <w:rPr>
          <w:lang w:val="en-US"/>
        </w:rPr>
        <w:t>operator-defined access category definitions in the REGISTRATION ACCEPT message.</w:t>
      </w:r>
    </w:p>
    <w:p w14:paraId="1752DD71" w14:textId="77777777" w:rsidR="00D0249F" w:rsidRDefault="00D0249F" w:rsidP="00D0249F">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6105F1D2" w14:textId="77777777" w:rsidR="00D0249F" w:rsidRDefault="00D0249F" w:rsidP="00D0249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C1AE0DA" w14:textId="77777777" w:rsidR="00D0249F" w:rsidRDefault="00D0249F" w:rsidP="00D0249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6E30E3AF" w14:textId="77777777" w:rsidR="00D0249F" w:rsidRDefault="00D0249F" w:rsidP="00D0249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49B9E44" w14:textId="77777777" w:rsidR="00D0249F" w:rsidRDefault="00D0249F" w:rsidP="00D0249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411393E9" w14:textId="77777777" w:rsidR="00D0249F" w:rsidRDefault="00D0249F" w:rsidP="00D0249F">
      <w:pPr>
        <w:rPr>
          <w:lang w:val="en-US"/>
        </w:rPr>
      </w:pPr>
      <w:r w:rsidRPr="001D6208">
        <w:rPr>
          <w:rFonts w:hint="eastAsia"/>
        </w:rPr>
        <w:lastRenderedPageBreak/>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71E1921" w14:textId="77777777" w:rsidR="00D0249F" w:rsidRDefault="00D0249F" w:rsidP="00D0249F">
      <w:r>
        <w:t>If the UE has indicated support for service gap control in the REGISTRATION REQUEST message and:</w:t>
      </w:r>
    </w:p>
    <w:p w14:paraId="48B6C567" w14:textId="77777777" w:rsidR="00D0249F" w:rsidRDefault="00D0249F" w:rsidP="00D0249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6BFE606" w14:textId="77777777" w:rsidR="00D0249F" w:rsidRDefault="00D0249F" w:rsidP="00D0249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2AE83359" w14:textId="77777777"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069588" w14:textId="77777777" w:rsidR="00D0249F" w:rsidRPr="00F80336" w:rsidRDefault="00D0249F" w:rsidP="00D0249F">
      <w:pPr>
        <w:pStyle w:val="NO"/>
        <w:rPr>
          <w:rFonts w:eastAsia="Malgun Gothic"/>
        </w:rPr>
      </w:pPr>
      <w:r>
        <w:t>NOTE 11: The UE provides the truncated 5G-S-TMSI configuration to the lower layers.</w:t>
      </w:r>
    </w:p>
    <w:p w14:paraId="7CA33EB8" w14:textId="77777777" w:rsidR="00D0249F" w:rsidRDefault="00D0249F" w:rsidP="00D0249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DAA2184" w14:textId="77777777" w:rsidR="00D0249F" w:rsidRDefault="00D0249F" w:rsidP="00D0249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14:paraId="22D4846B" w14:textId="77777777" w:rsidR="00D0249F" w:rsidRDefault="00D0249F" w:rsidP="00D0249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4DE8D0F1" w14:textId="77777777" w:rsidR="00D0249F" w:rsidRDefault="00D0249F" w:rsidP="00D0249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bookmarkEnd w:id="36"/>
    <w:bookmarkEnd w:id="37"/>
    <w:bookmarkEnd w:id="38"/>
    <w:bookmarkEnd w:id="39"/>
    <w:bookmarkEnd w:id="40"/>
    <w:bookmarkEnd w:id="41"/>
    <w:p w14:paraId="77A47FBE" w14:textId="77777777" w:rsidR="000E4DA7" w:rsidRDefault="000E4DA7">
      <w:pPr>
        <w:jc w:val="center"/>
      </w:pPr>
    </w:p>
    <w:p w14:paraId="7CC5A630" w14:textId="77777777" w:rsidR="00A50D54" w:rsidRDefault="00A50D54" w:rsidP="00A50D54">
      <w:pPr>
        <w:jc w:val="center"/>
      </w:pPr>
      <w:bookmarkStart w:id="89" w:name="_Toc20232438"/>
      <w:bookmarkStart w:id="90" w:name="_Toc27746524"/>
      <w:bookmarkStart w:id="91" w:name="_Toc36212704"/>
      <w:bookmarkStart w:id="92" w:name="_Toc36656881"/>
      <w:bookmarkStart w:id="93" w:name="_Toc45286542"/>
      <w:r>
        <w:rPr>
          <w:highlight w:val="green"/>
        </w:rPr>
        <w:t>***** Next change *****</w:t>
      </w:r>
    </w:p>
    <w:bookmarkEnd w:id="89"/>
    <w:bookmarkEnd w:id="90"/>
    <w:bookmarkEnd w:id="91"/>
    <w:bookmarkEnd w:id="92"/>
    <w:bookmarkEnd w:id="93"/>
    <w:p w14:paraId="45857D8B" w14:textId="77777777" w:rsidR="000E4DA7" w:rsidRDefault="000E4DA7">
      <w:pPr>
        <w:jc w:val="center"/>
      </w:pPr>
    </w:p>
    <w:p w14:paraId="2D2E0BF3" w14:textId="77777777" w:rsidR="00A50D54" w:rsidRDefault="00A50D54" w:rsidP="00A50D54">
      <w:pPr>
        <w:jc w:val="center"/>
      </w:pPr>
      <w:r>
        <w:rPr>
          <w:highlight w:val="green"/>
        </w:rPr>
        <w:t>***** Next change *****</w:t>
      </w:r>
    </w:p>
    <w:p w14:paraId="5A8D2392" w14:textId="77777777" w:rsidR="00A50D54" w:rsidRDefault="00A50D54">
      <w:pPr>
        <w:jc w:val="center"/>
      </w:pPr>
    </w:p>
    <w:p w14:paraId="739A7E03" w14:textId="77777777" w:rsidR="00A50D54" w:rsidRDefault="00A50D54" w:rsidP="00A50D54">
      <w:pPr>
        <w:jc w:val="center"/>
      </w:pPr>
      <w:r>
        <w:rPr>
          <w:highlight w:val="green"/>
        </w:rPr>
        <w:t>***** Next change *****</w:t>
      </w:r>
    </w:p>
    <w:p w14:paraId="08E14177" w14:textId="77777777" w:rsidR="00A50D54" w:rsidRPr="00A50D54" w:rsidRDefault="00A50D54">
      <w:pPr>
        <w:jc w:val="center"/>
      </w:pPr>
    </w:p>
    <w:p w14:paraId="449915D2" w14:textId="77777777" w:rsidR="00FA0261" w:rsidRDefault="00110BB0">
      <w:pPr>
        <w:jc w:val="center"/>
      </w:pPr>
      <w:r>
        <w:rPr>
          <w:highlight w:val="green"/>
        </w:rPr>
        <w:t>***** End of changes *****</w:t>
      </w:r>
    </w:p>
    <w:p w14:paraId="3FE6FDD8" w14:textId="77777777" w:rsidR="00FA0261" w:rsidRDefault="00FA0261"/>
    <w:sectPr w:rsidR="00FA0261">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梁爽00060169" w:date="2020-08-26T13:05:00Z" w:initials="梁爽0006016">
    <w:p w14:paraId="60236847" w14:textId="3DEC1E07" w:rsidR="00361353" w:rsidRDefault="00361353">
      <w:pPr>
        <w:pStyle w:val="a8"/>
        <w:rPr>
          <w:lang w:eastAsia="zh-CN"/>
        </w:rPr>
      </w:pPr>
      <w:r>
        <w:rPr>
          <w:rStyle w:val="af3"/>
        </w:rPr>
        <w:annotationRef/>
      </w:r>
      <w:r>
        <w:rPr>
          <w:lang w:eastAsia="zh-CN"/>
        </w:rPr>
        <w:t>copy from rev of 5091 with</w:t>
      </w:r>
      <w:r w:rsidR="005F03B4">
        <w:rPr>
          <w:lang w:eastAsia="zh-CN"/>
        </w:rPr>
        <w:t xml:space="preserve"> no</w:t>
      </w:r>
      <w:r>
        <w:rPr>
          <w:lang w:eastAsia="zh-CN"/>
        </w:rPr>
        <w:t xml:space="preserve"> modification.</w:t>
      </w:r>
    </w:p>
  </w:comment>
  <w:comment w:id="17" w:author="梁爽00060169" w:date="2020-08-26T13:49:00Z" w:initials="梁爽0006016">
    <w:p w14:paraId="078CC75D" w14:textId="3136DA83" w:rsidR="005F03B4" w:rsidRDefault="005F03B4">
      <w:pPr>
        <w:pStyle w:val="a8"/>
        <w:rPr>
          <w:rFonts w:hint="eastAsia"/>
          <w:lang w:eastAsia="zh-CN"/>
        </w:rPr>
      </w:pPr>
      <w:r>
        <w:rPr>
          <w:rStyle w:val="af3"/>
        </w:rPr>
        <w:annotationRef/>
      </w:r>
      <w:r>
        <w:rPr>
          <w:lang w:eastAsia="zh-CN"/>
        </w:rPr>
        <w:t>C</w:t>
      </w:r>
      <w:r>
        <w:rPr>
          <w:rFonts w:hint="eastAsia"/>
          <w:lang w:eastAsia="zh-CN"/>
        </w:rPr>
        <w:t xml:space="preserve">opy </w:t>
      </w:r>
      <w:r>
        <w:rPr>
          <w:lang w:eastAsia="zh-CN"/>
        </w:rPr>
        <w:t>from 5203 with no modification</w:t>
      </w:r>
    </w:p>
  </w:comment>
  <w:comment w:id="32" w:author="梁爽00060169" w:date="2020-08-26T13:19:00Z" w:initials="梁爽0006016">
    <w:p w14:paraId="496458D0" w14:textId="77777777" w:rsidR="00361353" w:rsidRDefault="00361353">
      <w:pPr>
        <w:pStyle w:val="a8"/>
        <w:rPr>
          <w:lang w:eastAsia="zh-CN"/>
        </w:rPr>
      </w:pPr>
      <w:r>
        <w:rPr>
          <w:rStyle w:val="af3"/>
        </w:rPr>
        <w:annotationRef/>
      </w:r>
      <w:r>
        <w:rPr>
          <w:lang w:eastAsia="zh-CN"/>
        </w:rPr>
        <w:t>Copy from rev of 5091 without any modification.</w:t>
      </w:r>
    </w:p>
  </w:comment>
  <w:comment w:id="34" w:author="梁爽00060169" w:date="2020-08-26T13:20:00Z" w:initials="梁爽0006016">
    <w:p w14:paraId="29B0086B" w14:textId="65E389C0" w:rsidR="00361353" w:rsidRDefault="00361353">
      <w:pPr>
        <w:pStyle w:val="a8"/>
      </w:pPr>
      <w:r>
        <w:rPr>
          <w:rStyle w:val="af3"/>
        </w:rPr>
        <w:annotationRef/>
      </w:r>
      <w:r>
        <w:rPr>
          <w:lang w:eastAsia="zh-CN"/>
        </w:rPr>
        <w:t>copy from rev of 5091 with</w:t>
      </w:r>
      <w:r w:rsidR="005F03B4">
        <w:rPr>
          <w:lang w:eastAsia="zh-CN"/>
        </w:rPr>
        <w:t xml:space="preserve"> no </w:t>
      </w:r>
      <w:r>
        <w:rPr>
          <w:lang w:eastAsia="zh-CN"/>
        </w:rPr>
        <w:t>modification.</w:t>
      </w:r>
    </w:p>
  </w:comment>
  <w:comment w:id="45" w:author="梁爽00060169" w:date="2020-08-26T13:52:00Z" w:initials="梁爽0006016">
    <w:p w14:paraId="75CB2006" w14:textId="289D6D3D" w:rsidR="005F03B4" w:rsidRDefault="005F03B4">
      <w:pPr>
        <w:pStyle w:val="a8"/>
        <w:rPr>
          <w:rFonts w:hint="eastAsia"/>
          <w:lang w:eastAsia="zh-CN"/>
        </w:rPr>
      </w:pPr>
      <w:r>
        <w:rPr>
          <w:rStyle w:val="af3"/>
        </w:rPr>
        <w:annotationRef/>
      </w:r>
      <w:r>
        <w:rPr>
          <w:lang w:eastAsia="zh-CN"/>
        </w:rPr>
        <w:t>C</w:t>
      </w:r>
      <w:r>
        <w:rPr>
          <w:rFonts w:hint="eastAsia"/>
          <w:lang w:eastAsia="zh-CN"/>
        </w:rPr>
        <w:t xml:space="preserve">opy </w:t>
      </w:r>
      <w:r>
        <w:rPr>
          <w:lang w:eastAsia="zh-CN"/>
        </w:rPr>
        <w:t>from 5203 with no modification</w:t>
      </w:r>
    </w:p>
  </w:comment>
  <w:comment w:id="67" w:author="梁爽00060169" w:date="2020-08-26T13:53:00Z" w:initials="梁爽0006016">
    <w:p w14:paraId="55C88228" w14:textId="7A2A41AF" w:rsidR="005F03B4" w:rsidRDefault="005F03B4">
      <w:pPr>
        <w:pStyle w:val="a8"/>
      </w:pPr>
      <w:r>
        <w:rPr>
          <w:rStyle w:val="af3"/>
        </w:rPr>
        <w:annotationRef/>
      </w:r>
      <w:r>
        <w:rPr>
          <w:lang w:eastAsia="zh-CN"/>
        </w:rPr>
        <w:t>C</w:t>
      </w:r>
      <w:r>
        <w:rPr>
          <w:rFonts w:hint="eastAsia"/>
          <w:lang w:eastAsia="zh-CN"/>
        </w:rPr>
        <w:t xml:space="preserve">opy </w:t>
      </w:r>
      <w:r>
        <w:rPr>
          <w:lang w:eastAsia="zh-CN"/>
        </w:rPr>
        <w:t>from 5203 with no modification</w:t>
      </w:r>
    </w:p>
  </w:comment>
  <w:comment w:id="71" w:author="梁爽00060169" w:date="2020-08-26T13:41:00Z" w:initials="梁爽0006016">
    <w:p w14:paraId="06D3AA35" w14:textId="22701029" w:rsidR="006A714A" w:rsidRDefault="006A714A">
      <w:pPr>
        <w:pStyle w:val="a8"/>
        <w:rPr>
          <w:lang w:eastAsia="zh-CN"/>
        </w:rPr>
      </w:pPr>
      <w:r>
        <w:rPr>
          <w:rStyle w:val="af3"/>
        </w:rPr>
        <w:annotationRef/>
      </w:r>
      <w:r>
        <w:rPr>
          <w:lang w:eastAsia="zh-CN"/>
        </w:rPr>
        <w:t>This</w:t>
      </w:r>
      <w:r>
        <w:rPr>
          <w:rFonts w:hint="eastAsia"/>
          <w:lang w:eastAsia="zh-CN"/>
        </w:rPr>
        <w:t xml:space="preserve"> </w:t>
      </w:r>
      <w:r>
        <w:rPr>
          <w:lang w:eastAsia="zh-CN"/>
        </w:rPr>
        <w:t>case is added by Mahmoud. And I make some reword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236847" w15:done="0"/>
  <w15:commentEx w15:paraId="078CC75D" w15:done="0"/>
  <w15:commentEx w15:paraId="496458D0" w15:done="0"/>
  <w15:commentEx w15:paraId="29B0086B" w15:done="0"/>
  <w15:commentEx w15:paraId="75CB2006" w15:done="0"/>
  <w15:commentEx w15:paraId="55C88228" w15:done="0"/>
  <w15:commentEx w15:paraId="06D3AA35"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0E59C6" w14:textId="77777777" w:rsidR="00274234" w:rsidRDefault="00274234">
      <w:pPr>
        <w:spacing w:after="0"/>
      </w:pPr>
      <w:r>
        <w:separator/>
      </w:r>
    </w:p>
  </w:endnote>
  <w:endnote w:type="continuationSeparator" w:id="0">
    <w:p w14:paraId="7E6DEA9A" w14:textId="77777777" w:rsidR="00274234" w:rsidRDefault="002742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5F8141" w14:textId="77777777" w:rsidR="00274234" w:rsidRDefault="00274234">
      <w:pPr>
        <w:spacing w:after="0"/>
      </w:pPr>
      <w:r>
        <w:separator/>
      </w:r>
    </w:p>
  </w:footnote>
  <w:footnote w:type="continuationSeparator" w:id="0">
    <w:p w14:paraId="5172F750" w14:textId="77777777" w:rsidR="00274234" w:rsidRDefault="0027423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F1AFD" w14:textId="77777777" w:rsidR="00361353" w:rsidRDefault="0036135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C8888" w14:textId="77777777" w:rsidR="00361353" w:rsidRDefault="00361353">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EBCEC" w14:textId="77777777" w:rsidR="00361353" w:rsidRDefault="00361353">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C7E8E" w14:textId="77777777" w:rsidR="00361353" w:rsidRDefault="00361353">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23EB6"/>
    <w:multiLevelType w:val="hybridMultilevel"/>
    <w:tmpl w:val="9CEA5D9C"/>
    <w:lvl w:ilvl="0" w:tplc="A748E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3057B1"/>
    <w:multiLevelType w:val="hybridMultilevel"/>
    <w:tmpl w:val="7876D616"/>
    <w:lvl w:ilvl="0" w:tplc="D200E94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1380492B"/>
    <w:multiLevelType w:val="hybridMultilevel"/>
    <w:tmpl w:val="D9C61FA2"/>
    <w:lvl w:ilvl="0" w:tplc="136C5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D212CFB"/>
    <w:multiLevelType w:val="hybridMultilevel"/>
    <w:tmpl w:val="4FCCB960"/>
    <w:lvl w:ilvl="0" w:tplc="7EB8B90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2"/>
  </w:num>
  <w:num w:numId="2">
    <w:abstractNumId w:val="0"/>
  </w:num>
  <w:num w:numId="3">
    <w:abstractNumId w:val="3"/>
  </w:num>
  <w:num w:numId="4">
    <w:abstractNumId w:val="1"/>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rson w15:author="Ericsson User 1">
    <w15:presenceInfo w15:providerId="None" w15:userId="Ericsson User 1"/>
  </w15:person>
  <w15:person w15:author="Nitin Kuppelur">
    <w15:presenceInfo w15:providerId="AD" w15:userId="S::nitin_kuppelur@apple.com::f83d243c-66b9-46d8-9d71-5dfff4fb4b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0493B"/>
    <w:rsid w:val="00016649"/>
    <w:rsid w:val="00016FC4"/>
    <w:rsid w:val="00022E4A"/>
    <w:rsid w:val="00035196"/>
    <w:rsid w:val="00055D24"/>
    <w:rsid w:val="00062EB3"/>
    <w:rsid w:val="000A1F6F"/>
    <w:rsid w:val="000A6394"/>
    <w:rsid w:val="000B7FED"/>
    <w:rsid w:val="000C038A"/>
    <w:rsid w:val="000C6598"/>
    <w:rsid w:val="000E0B60"/>
    <w:rsid w:val="000E4DA7"/>
    <w:rsid w:val="000E7BDF"/>
    <w:rsid w:val="00110BB0"/>
    <w:rsid w:val="001126B4"/>
    <w:rsid w:val="00116090"/>
    <w:rsid w:val="00120D54"/>
    <w:rsid w:val="00122F23"/>
    <w:rsid w:val="00143DCF"/>
    <w:rsid w:val="00144DB1"/>
    <w:rsid w:val="00145D43"/>
    <w:rsid w:val="00160F46"/>
    <w:rsid w:val="00192C46"/>
    <w:rsid w:val="00193F2A"/>
    <w:rsid w:val="001A08B3"/>
    <w:rsid w:val="001A7B60"/>
    <w:rsid w:val="001B0608"/>
    <w:rsid w:val="001B52F0"/>
    <w:rsid w:val="001B7A65"/>
    <w:rsid w:val="001E1960"/>
    <w:rsid w:val="001E41F3"/>
    <w:rsid w:val="001F4622"/>
    <w:rsid w:val="00220A5D"/>
    <w:rsid w:val="00227EAD"/>
    <w:rsid w:val="00245655"/>
    <w:rsid w:val="0026004D"/>
    <w:rsid w:val="002615BC"/>
    <w:rsid w:val="002640DD"/>
    <w:rsid w:val="00265FEA"/>
    <w:rsid w:val="00274234"/>
    <w:rsid w:val="00275D12"/>
    <w:rsid w:val="00284FEB"/>
    <w:rsid w:val="002860C4"/>
    <w:rsid w:val="002A1ABE"/>
    <w:rsid w:val="002A5552"/>
    <w:rsid w:val="002A5ADF"/>
    <w:rsid w:val="002B5741"/>
    <w:rsid w:val="002C3541"/>
    <w:rsid w:val="002D03E3"/>
    <w:rsid w:val="002D7CF6"/>
    <w:rsid w:val="00302208"/>
    <w:rsid w:val="00305409"/>
    <w:rsid w:val="003107ED"/>
    <w:rsid w:val="00333490"/>
    <w:rsid w:val="00360120"/>
    <w:rsid w:val="003609EF"/>
    <w:rsid w:val="00361353"/>
    <w:rsid w:val="00361FDF"/>
    <w:rsid w:val="0036231A"/>
    <w:rsid w:val="003674C0"/>
    <w:rsid w:val="00374CA7"/>
    <w:rsid w:val="00374DD4"/>
    <w:rsid w:val="003842DB"/>
    <w:rsid w:val="003A057F"/>
    <w:rsid w:val="003A2FB2"/>
    <w:rsid w:val="003A35DA"/>
    <w:rsid w:val="003D3983"/>
    <w:rsid w:val="003E1A36"/>
    <w:rsid w:val="003E1B5F"/>
    <w:rsid w:val="004036BE"/>
    <w:rsid w:val="00410371"/>
    <w:rsid w:val="004242F1"/>
    <w:rsid w:val="00433275"/>
    <w:rsid w:val="00434ECB"/>
    <w:rsid w:val="00441482"/>
    <w:rsid w:val="0047463F"/>
    <w:rsid w:val="0048691E"/>
    <w:rsid w:val="004B75B7"/>
    <w:rsid w:val="004E1669"/>
    <w:rsid w:val="004E167C"/>
    <w:rsid w:val="004E78AB"/>
    <w:rsid w:val="0051580D"/>
    <w:rsid w:val="0051595B"/>
    <w:rsid w:val="00532006"/>
    <w:rsid w:val="00537980"/>
    <w:rsid w:val="00547111"/>
    <w:rsid w:val="00565DBF"/>
    <w:rsid w:val="00570453"/>
    <w:rsid w:val="00570983"/>
    <w:rsid w:val="00572671"/>
    <w:rsid w:val="00590ED2"/>
    <w:rsid w:val="00592D74"/>
    <w:rsid w:val="00594A8C"/>
    <w:rsid w:val="00597C11"/>
    <w:rsid w:val="005B3BCD"/>
    <w:rsid w:val="005C32A9"/>
    <w:rsid w:val="005E2C44"/>
    <w:rsid w:val="005E4D36"/>
    <w:rsid w:val="005F03B4"/>
    <w:rsid w:val="005F30A0"/>
    <w:rsid w:val="00602637"/>
    <w:rsid w:val="006148D7"/>
    <w:rsid w:val="00621188"/>
    <w:rsid w:val="006257ED"/>
    <w:rsid w:val="00631515"/>
    <w:rsid w:val="00632842"/>
    <w:rsid w:val="006350CC"/>
    <w:rsid w:val="00636A6D"/>
    <w:rsid w:val="006375B0"/>
    <w:rsid w:val="00643A5F"/>
    <w:rsid w:val="00652877"/>
    <w:rsid w:val="00677382"/>
    <w:rsid w:val="0068431B"/>
    <w:rsid w:val="00691B49"/>
    <w:rsid w:val="0069365B"/>
    <w:rsid w:val="00695194"/>
    <w:rsid w:val="00695808"/>
    <w:rsid w:val="006A714A"/>
    <w:rsid w:val="006B46FB"/>
    <w:rsid w:val="006E21FB"/>
    <w:rsid w:val="00717702"/>
    <w:rsid w:val="00732022"/>
    <w:rsid w:val="00770E69"/>
    <w:rsid w:val="007809FE"/>
    <w:rsid w:val="00787CFF"/>
    <w:rsid w:val="00792342"/>
    <w:rsid w:val="00792A59"/>
    <w:rsid w:val="007958BF"/>
    <w:rsid w:val="007977A8"/>
    <w:rsid w:val="007A7302"/>
    <w:rsid w:val="007B132B"/>
    <w:rsid w:val="007B4211"/>
    <w:rsid w:val="007B512A"/>
    <w:rsid w:val="007C0B80"/>
    <w:rsid w:val="007C2097"/>
    <w:rsid w:val="007C6D20"/>
    <w:rsid w:val="007D6A07"/>
    <w:rsid w:val="007F7259"/>
    <w:rsid w:val="008040A8"/>
    <w:rsid w:val="008223EC"/>
    <w:rsid w:val="00822FEA"/>
    <w:rsid w:val="00825F16"/>
    <w:rsid w:val="008279FA"/>
    <w:rsid w:val="008438B9"/>
    <w:rsid w:val="0084687D"/>
    <w:rsid w:val="0085502A"/>
    <w:rsid w:val="008626E7"/>
    <w:rsid w:val="0086580D"/>
    <w:rsid w:val="00870EE7"/>
    <w:rsid w:val="008721CE"/>
    <w:rsid w:val="0087576E"/>
    <w:rsid w:val="008863B9"/>
    <w:rsid w:val="008A45A6"/>
    <w:rsid w:val="008C0389"/>
    <w:rsid w:val="008D1D40"/>
    <w:rsid w:val="008D4CC7"/>
    <w:rsid w:val="008F686C"/>
    <w:rsid w:val="009148DE"/>
    <w:rsid w:val="00937860"/>
    <w:rsid w:val="00941BFE"/>
    <w:rsid w:val="00941E30"/>
    <w:rsid w:val="00947AAD"/>
    <w:rsid w:val="00965BD3"/>
    <w:rsid w:val="009777D9"/>
    <w:rsid w:val="00991B88"/>
    <w:rsid w:val="009A256B"/>
    <w:rsid w:val="009A5753"/>
    <w:rsid w:val="009A579D"/>
    <w:rsid w:val="009A7C79"/>
    <w:rsid w:val="009E3297"/>
    <w:rsid w:val="009E6C24"/>
    <w:rsid w:val="009F3AE3"/>
    <w:rsid w:val="009F3BE2"/>
    <w:rsid w:val="009F734F"/>
    <w:rsid w:val="00A246B6"/>
    <w:rsid w:val="00A4787A"/>
    <w:rsid w:val="00A47E70"/>
    <w:rsid w:val="00A50CF0"/>
    <w:rsid w:val="00A50D54"/>
    <w:rsid w:val="00A542A2"/>
    <w:rsid w:val="00A7671C"/>
    <w:rsid w:val="00AA2758"/>
    <w:rsid w:val="00AA2CBC"/>
    <w:rsid w:val="00AC5820"/>
    <w:rsid w:val="00AC7493"/>
    <w:rsid w:val="00AD1CD8"/>
    <w:rsid w:val="00B149C0"/>
    <w:rsid w:val="00B217BD"/>
    <w:rsid w:val="00B258BB"/>
    <w:rsid w:val="00B32630"/>
    <w:rsid w:val="00B34618"/>
    <w:rsid w:val="00B5096B"/>
    <w:rsid w:val="00B509FF"/>
    <w:rsid w:val="00B535EC"/>
    <w:rsid w:val="00B67B97"/>
    <w:rsid w:val="00B968C8"/>
    <w:rsid w:val="00BA17E5"/>
    <w:rsid w:val="00BA3EC5"/>
    <w:rsid w:val="00BA51D9"/>
    <w:rsid w:val="00BB5DFC"/>
    <w:rsid w:val="00BC62DD"/>
    <w:rsid w:val="00BD279D"/>
    <w:rsid w:val="00BD6BB8"/>
    <w:rsid w:val="00C53378"/>
    <w:rsid w:val="00C66BA2"/>
    <w:rsid w:val="00C75CB0"/>
    <w:rsid w:val="00C87B56"/>
    <w:rsid w:val="00C95985"/>
    <w:rsid w:val="00CA1AF8"/>
    <w:rsid w:val="00CB37F7"/>
    <w:rsid w:val="00CC2F34"/>
    <w:rsid w:val="00CC5026"/>
    <w:rsid w:val="00CC68D0"/>
    <w:rsid w:val="00CE7740"/>
    <w:rsid w:val="00CF75F1"/>
    <w:rsid w:val="00D0249F"/>
    <w:rsid w:val="00D02C40"/>
    <w:rsid w:val="00D03F9A"/>
    <w:rsid w:val="00D0626B"/>
    <w:rsid w:val="00D06D51"/>
    <w:rsid w:val="00D24991"/>
    <w:rsid w:val="00D316AC"/>
    <w:rsid w:val="00D43B64"/>
    <w:rsid w:val="00D46761"/>
    <w:rsid w:val="00D46DBE"/>
    <w:rsid w:val="00D50255"/>
    <w:rsid w:val="00D51668"/>
    <w:rsid w:val="00D658E9"/>
    <w:rsid w:val="00D66520"/>
    <w:rsid w:val="00D74C41"/>
    <w:rsid w:val="00D771D0"/>
    <w:rsid w:val="00D924B8"/>
    <w:rsid w:val="00DA3849"/>
    <w:rsid w:val="00DB1721"/>
    <w:rsid w:val="00DC1FD5"/>
    <w:rsid w:val="00DE1413"/>
    <w:rsid w:val="00DE34CF"/>
    <w:rsid w:val="00DE5D3F"/>
    <w:rsid w:val="00E04D8E"/>
    <w:rsid w:val="00E13F3D"/>
    <w:rsid w:val="00E14AB6"/>
    <w:rsid w:val="00E34898"/>
    <w:rsid w:val="00E349E9"/>
    <w:rsid w:val="00E37403"/>
    <w:rsid w:val="00E53A23"/>
    <w:rsid w:val="00E63021"/>
    <w:rsid w:val="00E8079D"/>
    <w:rsid w:val="00E80C5D"/>
    <w:rsid w:val="00EB09B7"/>
    <w:rsid w:val="00EB696F"/>
    <w:rsid w:val="00EC1F1B"/>
    <w:rsid w:val="00EE7D7C"/>
    <w:rsid w:val="00EE7E58"/>
    <w:rsid w:val="00F16675"/>
    <w:rsid w:val="00F24500"/>
    <w:rsid w:val="00F24787"/>
    <w:rsid w:val="00F25D98"/>
    <w:rsid w:val="00F300FB"/>
    <w:rsid w:val="00F700AA"/>
    <w:rsid w:val="00FA0261"/>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C82FAA"/>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 w:type="character" w:styleId="af7">
    <w:name w:val="Emphasis"/>
    <w:basedOn w:val="a0"/>
    <w:uiPriority w:val="20"/>
    <w:qFormat/>
    <w:rsid w:val="00361353"/>
    <w:rPr>
      <w:i/>
      <w:iCs/>
    </w:rPr>
  </w:style>
  <w:style w:type="character" w:customStyle="1" w:styleId="apple-converted-space">
    <w:name w:val="apple-converted-space"/>
    <w:basedOn w:val="a0"/>
    <w:rsid w:val="00361353"/>
  </w:style>
  <w:style w:type="character" w:customStyle="1" w:styleId="UnresolvedMention">
    <w:name w:val="Unresolved Mention"/>
    <w:basedOn w:val="a0"/>
    <w:uiPriority w:val="99"/>
    <w:semiHidden/>
    <w:unhideWhenUsed/>
    <w:rsid w:val="005F03B4"/>
    <w:rPr>
      <w:color w:val="605E5C"/>
      <w:shd w:val="clear" w:color="auto" w:fill="E1DFDD"/>
    </w:rPr>
  </w:style>
  <w:style w:type="paragraph" w:styleId="af8">
    <w:name w:val="Normal (Web)"/>
    <w:basedOn w:val="a"/>
    <w:semiHidden/>
    <w:unhideWhenUsed/>
    <w:rsid w:val="005F03B4"/>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oleObject" Target="embeddings/oleObject2.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973A60-640A-4F92-AB0B-86CBDCA1F5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442</TotalTime>
  <Pages>46</Pages>
  <Words>26295</Words>
  <Characters>149885</Characters>
  <Application>Microsoft Office Word</Application>
  <DocSecurity>0</DocSecurity>
  <Lines>1249</Lines>
  <Paragraphs>351</Paragraphs>
  <ScaleCrop>false</ScaleCrop>
  <Company>3GPP Support Team</Company>
  <LinksUpToDate>false</LinksUpToDate>
  <CharactersWithSpaces>1758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71</cp:revision>
  <cp:lastPrinted>2411-12-31T15:59:00Z</cp:lastPrinted>
  <dcterms:created xsi:type="dcterms:W3CDTF">2020-02-12T03:32:00Z</dcterms:created>
  <dcterms:modified xsi:type="dcterms:W3CDTF">2020-08-26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ies>
</file>